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C3734" w:rsidRPr="00C01DEB" w:rsidRDefault="009C3734" w:rsidP="009C3734">
      <w:pPr>
        <w:pStyle w:val="Title"/>
        <w:rPr>
          <w:noProof/>
          <w:lang w:val="id-ID"/>
        </w:rPr>
      </w:pPr>
      <w:r w:rsidRPr="00C01DEB">
        <w:rPr>
          <w:noProof/>
          <w:lang w:val="id-ID"/>
        </w:rPr>
        <w:t>Daftar Isi</w:t>
      </w:r>
    </w:p>
    <w:p w:rsidR="009C3734" w:rsidRDefault="008A6C4F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A6C4F">
        <w:rPr>
          <w:noProof/>
          <w:sz w:val="24"/>
          <w:lang w:val="id-ID"/>
        </w:rPr>
        <w:fldChar w:fldCharType="begin"/>
      </w:r>
      <w:r w:rsidR="009C3734" w:rsidRPr="00C01DEB">
        <w:rPr>
          <w:noProof/>
          <w:sz w:val="24"/>
          <w:lang w:val="id-ID"/>
        </w:rPr>
        <w:instrText xml:space="preserve"> TOC \o "1-6" </w:instrText>
      </w:r>
      <w:r w:rsidRPr="008A6C4F">
        <w:rPr>
          <w:noProof/>
          <w:sz w:val="24"/>
          <w:lang w:val="id-ID"/>
        </w:rPr>
        <w:fldChar w:fldCharType="separate"/>
      </w:r>
      <w:r w:rsidR="009C3734" w:rsidRPr="00816F85">
        <w:rPr>
          <w:noProof/>
          <w:lang w:val="id-ID"/>
        </w:rPr>
        <w:t>1</w:t>
      </w:r>
      <w:r w:rsidR="009C3734">
        <w:rPr>
          <w:rFonts w:ascii="Calibri" w:hAnsi="Calibri"/>
          <w:noProof/>
          <w:szCs w:val="22"/>
          <w:lang w:val="en-US"/>
        </w:rPr>
        <w:tab/>
      </w:r>
      <w:r w:rsidR="009C3734" w:rsidRPr="00816F85">
        <w:rPr>
          <w:noProof/>
          <w:lang w:val="id-ID"/>
        </w:rPr>
        <w:t>Kebutuhan Perangkat Lunak</w:t>
      </w:r>
      <w:r w:rsidR="009C3734">
        <w:rPr>
          <w:noProof/>
        </w:rPr>
        <w:tab/>
      </w:r>
      <w:r>
        <w:rPr>
          <w:noProof/>
        </w:rPr>
        <w:fldChar w:fldCharType="begin"/>
      </w:r>
      <w:r w:rsidR="009C3734">
        <w:rPr>
          <w:noProof/>
        </w:rPr>
        <w:instrText xml:space="preserve"> PAGEREF _Toc215945127 \h </w:instrText>
      </w:r>
      <w:r>
        <w:rPr>
          <w:noProof/>
        </w:rPr>
      </w:r>
      <w:r>
        <w:rPr>
          <w:noProof/>
        </w:rPr>
        <w:fldChar w:fldCharType="separate"/>
      </w:r>
      <w:r w:rsidR="009C3734">
        <w:rPr>
          <w:noProof/>
        </w:rPr>
        <w:t>4</w:t>
      </w:r>
      <w:r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eskripsi Umum Sistem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28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4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Model Use Case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29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5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efinisi Actor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30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5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efinisi Use Case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31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5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32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6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 Memasukkan web account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33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6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 Direct Login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34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6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 Download Account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35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6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Glossary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36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7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r Experience Model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37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8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Memasukkan web account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38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8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Screen, Compartement Screen, dan Form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39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8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toryboard Memasukkan web Account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40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8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irect Login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41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9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Screen, Compartement Screen, dan Form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42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9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toryboard Direct Login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43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9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ownload Account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44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0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Screen, Compartement Screen, dan Form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45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0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toryboard Download Account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46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0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Navigational Path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47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1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Navigational Path Use Case </w:t>
      </w:r>
      <w:r w:rsidRPr="00816F85">
        <w:rPr>
          <w:noProof/>
          <w:lang w:val="en-US"/>
        </w:rPr>
        <w:t>Memasukkan</w:t>
      </w:r>
      <w:r w:rsidRPr="00816F85">
        <w:rPr>
          <w:noProof/>
          <w:lang w:val="id-ID"/>
        </w:rPr>
        <w:t xml:space="preserve"> Web Account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48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1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Navigational Path Use Case Direct Login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49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1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Navigational Path Use Case Download Account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50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2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Model Analisis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51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3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Realisasi Use Case Tahap Analisis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52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3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Tambah Account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53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3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Analisis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54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3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55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3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Analisis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56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3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irect Login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57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4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Analisis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58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4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59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4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Analisis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60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4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ownload Account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61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5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Analisis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62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5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63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5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Analisis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64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5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Keseluruhan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65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6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metaan Model Analisis dan Model UX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66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6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Model Perancangan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67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7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Realisasi Use Case Tahap Perancangan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68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7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Use Case </w:t>
      </w:r>
      <w:r w:rsidRPr="00816F85">
        <w:rPr>
          <w:noProof/>
          <w:lang w:val="en-US"/>
        </w:rPr>
        <w:t>Memasukkan</w:t>
      </w:r>
      <w:r w:rsidRPr="00816F85">
        <w:rPr>
          <w:noProof/>
          <w:lang w:val="id-ID"/>
        </w:rPr>
        <w:t xml:space="preserve"> Web Account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69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7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- Logical View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70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7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Perancangan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71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7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72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7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Perancangan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73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8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Component View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74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8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irect Login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75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9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- Logical View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76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9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Perancangan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77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9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78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9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Perancangan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79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0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Component View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80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0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lastRenderedPageBreak/>
        <w:t>4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Use Case </w:t>
      </w:r>
      <w:r w:rsidRPr="00816F85">
        <w:rPr>
          <w:noProof/>
          <w:lang w:val="en-US"/>
        </w:rPr>
        <w:t>Mendownload Account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81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1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- Logical View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82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1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Perancangan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83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1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84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1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en-US"/>
        </w:rPr>
        <w:t>4.1.3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Perancangan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85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2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Component View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86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2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Detil Elemen Logical View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87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3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AccountPage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88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3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AccountControl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89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3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FormAccount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90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4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AddAccountControl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91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4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WebAccount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92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4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en-US"/>
        </w:rPr>
        <w:t>4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Detil Kelas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93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5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AccountPage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94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5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AccountControl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95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5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Account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96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6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Session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97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6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en-US"/>
        </w:rPr>
        <w:t>4.3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en-US"/>
        </w:rPr>
        <w:t>Kelas FormAccount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98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6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6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en-US"/>
        </w:rPr>
        <w:t>Kelas</w:t>
      </w:r>
      <w:r w:rsidRPr="00816F85">
        <w:rPr>
          <w:noProof/>
          <w:lang w:val="id-ID"/>
        </w:rPr>
        <w:t xml:space="preserve"> </w:t>
      </w:r>
      <w:r w:rsidRPr="00816F85">
        <w:rPr>
          <w:noProof/>
          <w:lang w:val="en-US"/>
        </w:rPr>
        <w:t>AddAccountControl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99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7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7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en-US"/>
        </w:rPr>
        <w:t>Kelas</w:t>
      </w:r>
      <w:r w:rsidRPr="00816F85">
        <w:rPr>
          <w:noProof/>
          <w:lang w:val="id-ID"/>
        </w:rPr>
        <w:t xml:space="preserve"> </w:t>
      </w:r>
      <w:r w:rsidRPr="00816F85">
        <w:rPr>
          <w:noProof/>
          <w:lang w:val="en-US"/>
        </w:rPr>
        <w:t>WebAccount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200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7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Antarmuka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201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8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Halaman Utama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202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8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i/>
          <w:noProof/>
          <w:lang w:val="id-ID"/>
        </w:rPr>
        <w:t>4.4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Lupa </w:t>
      </w:r>
      <w:r w:rsidRPr="00816F85">
        <w:rPr>
          <w:i/>
          <w:noProof/>
          <w:lang w:val="id-ID"/>
        </w:rPr>
        <w:t>Password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203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8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Pendaftaran </w:t>
      </w:r>
      <w:r w:rsidRPr="00816F85">
        <w:rPr>
          <w:i/>
          <w:noProof/>
          <w:lang w:val="id-ID"/>
        </w:rPr>
        <w:t>User Login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204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9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</w:t>
      </w:r>
      <w:r w:rsidRPr="00816F85">
        <w:rPr>
          <w:i/>
          <w:noProof/>
          <w:lang w:val="id-ID"/>
        </w:rPr>
        <w:t xml:space="preserve">List Account </w:t>
      </w:r>
      <w:r w:rsidRPr="00816F85">
        <w:rPr>
          <w:noProof/>
          <w:lang w:val="id-ID"/>
        </w:rPr>
        <w:t xml:space="preserve">yang Dimiliki </w:t>
      </w:r>
      <w:r w:rsidRPr="00816F85">
        <w:rPr>
          <w:i/>
          <w:noProof/>
          <w:lang w:val="id-ID"/>
        </w:rPr>
        <w:t>User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205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9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Penambahan </w:t>
      </w:r>
      <w:r w:rsidRPr="00816F85">
        <w:rPr>
          <w:i/>
          <w:noProof/>
          <w:lang w:val="id-ID"/>
        </w:rPr>
        <w:t>Account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206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30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Representasi Persistensi Kelas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207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31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Entitiy Relationship Diagram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208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31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ma Basis Data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209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31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Traceability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210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31</w:t>
      </w:r>
      <w:r w:rsidR="008A6C4F">
        <w:rPr>
          <w:noProof/>
        </w:rPr>
        <w:fldChar w:fldCharType="end"/>
      </w:r>
    </w:p>
    <w:p w:rsidR="009C3734" w:rsidRPr="00C01DEB" w:rsidRDefault="008A6C4F" w:rsidP="009C3734">
      <w:pPr>
        <w:pStyle w:val="Heading1"/>
        <w:numPr>
          <w:ilvl w:val="0"/>
          <w:numId w:val="0"/>
        </w:numPr>
        <w:rPr>
          <w:noProof/>
          <w:lang w:val="id-ID"/>
        </w:rPr>
      </w:pPr>
      <w:r w:rsidRPr="00C01DEB">
        <w:rPr>
          <w:noProof/>
          <w:lang w:val="id-ID"/>
        </w:rPr>
        <w:fldChar w:fldCharType="end"/>
      </w:r>
      <w:r w:rsidR="009C3734" w:rsidRPr="00C01DEB">
        <w:rPr>
          <w:noProof/>
          <w:lang w:val="id-ID"/>
        </w:rPr>
        <w:br/>
      </w:r>
    </w:p>
    <w:p w:rsidR="009C3734" w:rsidRPr="00C01DEB" w:rsidRDefault="009C3734" w:rsidP="009C3734">
      <w:pPr>
        <w:pStyle w:val="Heading1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0" w:name="_Toc215823339"/>
      <w:bookmarkStart w:id="1" w:name="_Toc215945127"/>
      <w:r w:rsidRPr="00C01DEB">
        <w:rPr>
          <w:noProof/>
          <w:lang w:val="id-ID"/>
        </w:rPr>
        <w:lastRenderedPageBreak/>
        <w:t>Kebutuhan Perangkat Lunak</w:t>
      </w:r>
      <w:bookmarkEnd w:id="0"/>
      <w:bookmarkEnd w:id="1"/>
    </w:p>
    <w:p w:rsidR="005708DB" w:rsidRPr="005708DB" w:rsidRDefault="005708DB" w:rsidP="005708DB">
      <w:pPr>
        <w:rPr>
          <w:lang w:val="en-US"/>
        </w:rPr>
      </w:pPr>
    </w:p>
    <w:p w:rsidR="009C3734" w:rsidRPr="00C01DEB" w:rsidRDefault="009C3734" w:rsidP="009C3734">
      <w:pPr>
        <w:pStyle w:val="Heading1"/>
        <w:rPr>
          <w:noProof/>
          <w:lang w:val="id-ID"/>
        </w:rPr>
      </w:pPr>
      <w:bookmarkStart w:id="2" w:name="_Toc215945137"/>
      <w:r w:rsidRPr="00C01DEB">
        <w:rPr>
          <w:noProof/>
          <w:lang w:val="id-ID"/>
        </w:rPr>
        <w:t>User Experience Model</w:t>
      </w:r>
      <w:bookmarkEnd w:id="2"/>
    </w:p>
    <w:p w:rsidR="009C3734" w:rsidRDefault="009C3734" w:rsidP="009C3734">
      <w:pPr>
        <w:pStyle w:val="Heading2"/>
        <w:rPr>
          <w:noProof/>
          <w:lang w:val="en-US"/>
        </w:rPr>
      </w:pPr>
      <w:bookmarkStart w:id="3" w:name="_Toc215925035"/>
      <w:bookmarkStart w:id="4" w:name="_Toc215945138"/>
      <w:r>
        <w:rPr>
          <w:noProof/>
          <w:lang w:val="en-US"/>
        </w:rPr>
        <w:t xml:space="preserve">Use Case </w:t>
      </w:r>
      <w:r w:rsidR="00D310C5">
        <w:rPr>
          <w:noProof/>
          <w:lang w:val="id-ID"/>
        </w:rPr>
        <w:t>Menampilkan Daftar Device Bermasalah</w:t>
      </w:r>
    </w:p>
    <w:p w:rsidR="009C3734" w:rsidRDefault="009C3734" w:rsidP="009C3734">
      <w:pPr>
        <w:pStyle w:val="Heading3"/>
        <w:rPr>
          <w:noProof/>
          <w:lang w:val="en-US"/>
        </w:rPr>
      </w:pPr>
      <w:r w:rsidRPr="00156A07">
        <w:rPr>
          <w:noProof/>
          <w:lang w:val="id-ID"/>
        </w:rPr>
        <w:t>Identifikasi Screen, Compartement Screen, dan Form</w:t>
      </w:r>
    </w:p>
    <w:p w:rsidR="009C3734" w:rsidRDefault="009C3734" w:rsidP="009C3734">
      <w:pPr>
        <w:rPr>
          <w:lang w:val="en-US"/>
        </w:rPr>
      </w:pPr>
    </w:p>
    <w:p w:rsidR="009C3734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4530400" cy="3336966"/>
            <wp:effectExtent l="19050" t="0" r="3500" b="0"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4377" cy="3339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156A07" w:rsidRDefault="009C3734" w:rsidP="009C3734">
      <w:pPr>
        <w:pStyle w:val="Heading3"/>
        <w:rPr>
          <w:noProof/>
          <w:lang w:val="id-ID"/>
        </w:rPr>
      </w:pPr>
      <w:r w:rsidRPr="00156A07">
        <w:rPr>
          <w:noProof/>
          <w:lang w:val="id-ID"/>
        </w:rPr>
        <w:t xml:space="preserve">Storyboard </w:t>
      </w:r>
      <w:r w:rsidR="00D310C5">
        <w:rPr>
          <w:noProof/>
          <w:lang w:val="id-ID"/>
        </w:rPr>
        <w:t>Menampilkan Daftar Device Bermasalah</w:t>
      </w:r>
    </w:p>
    <w:p w:rsidR="009C3734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4541074" cy="3402908"/>
            <wp:effectExtent l="19050" t="0" r="0" b="0"/>
            <wp:docPr id="39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5710" cy="34063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pStyle w:val="Heading2"/>
        <w:rPr>
          <w:noProof/>
          <w:lang w:val="en-US"/>
        </w:rPr>
      </w:pPr>
      <w:r>
        <w:rPr>
          <w:noProof/>
          <w:lang w:val="en-US"/>
        </w:rPr>
        <w:br w:type="page"/>
      </w:r>
      <w:r>
        <w:rPr>
          <w:noProof/>
          <w:lang w:val="en-US"/>
        </w:rPr>
        <w:lastRenderedPageBreak/>
        <w:t xml:space="preserve">Use Case </w:t>
      </w:r>
      <w:r w:rsidR="00D310C5">
        <w:rPr>
          <w:noProof/>
          <w:lang w:val="id-ID"/>
        </w:rPr>
        <w:t>Menambah Device</w:t>
      </w:r>
    </w:p>
    <w:p w:rsidR="009C3734" w:rsidRDefault="009C3734" w:rsidP="009C3734">
      <w:pPr>
        <w:pStyle w:val="Heading3"/>
        <w:rPr>
          <w:noProof/>
          <w:lang w:val="en-US"/>
        </w:rPr>
      </w:pPr>
      <w:r w:rsidRPr="00156A07">
        <w:rPr>
          <w:noProof/>
          <w:lang w:val="id-ID"/>
        </w:rPr>
        <w:t>Identifikasi Screen, Compartement Screen, dan Form</w:t>
      </w:r>
    </w:p>
    <w:p w:rsidR="009C3734" w:rsidRDefault="009C3734" w:rsidP="009C3734">
      <w:pPr>
        <w:rPr>
          <w:lang w:val="en-US"/>
        </w:rPr>
      </w:pPr>
    </w:p>
    <w:p w:rsidR="009C3734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4564826" cy="4012755"/>
            <wp:effectExtent l="19050" t="0" r="7174" b="0"/>
            <wp:docPr id="3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5057" cy="40129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156A07" w:rsidRDefault="009C3734" w:rsidP="009C3734">
      <w:pPr>
        <w:pStyle w:val="Heading3"/>
        <w:rPr>
          <w:noProof/>
          <w:lang w:val="id-ID"/>
        </w:rPr>
      </w:pPr>
      <w:r w:rsidRPr="00156A07">
        <w:rPr>
          <w:noProof/>
          <w:lang w:val="id-ID"/>
        </w:rPr>
        <w:t xml:space="preserve">Storyboard </w:t>
      </w:r>
      <w:r w:rsidR="00D310C5">
        <w:rPr>
          <w:noProof/>
          <w:lang w:val="id-ID"/>
        </w:rPr>
        <w:t>Menambah Device</w:t>
      </w:r>
    </w:p>
    <w:p w:rsidR="009C3734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4180205" cy="3645535"/>
            <wp:effectExtent l="19050" t="0" r="0" b="0"/>
            <wp:docPr id="40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0205" cy="36455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Default="009C3734" w:rsidP="009C3734">
      <w:pPr>
        <w:pStyle w:val="Heading2"/>
        <w:rPr>
          <w:noProof/>
          <w:lang w:val="en-US"/>
        </w:rPr>
      </w:pPr>
      <w:r>
        <w:rPr>
          <w:noProof/>
          <w:lang w:val="en-US"/>
        </w:rPr>
        <w:br w:type="page"/>
      </w:r>
      <w:r>
        <w:rPr>
          <w:noProof/>
          <w:lang w:val="en-US"/>
        </w:rPr>
        <w:lastRenderedPageBreak/>
        <w:t xml:space="preserve">Use Case Mengedit </w:t>
      </w:r>
      <w:r w:rsidR="00D310C5">
        <w:rPr>
          <w:noProof/>
          <w:lang w:val="id-ID"/>
        </w:rPr>
        <w:t>Device</w:t>
      </w:r>
    </w:p>
    <w:p w:rsidR="009C3734" w:rsidRDefault="009C3734" w:rsidP="009C3734">
      <w:pPr>
        <w:pStyle w:val="Heading3"/>
        <w:rPr>
          <w:noProof/>
          <w:lang w:val="en-US"/>
        </w:rPr>
      </w:pPr>
      <w:r w:rsidRPr="00156A07">
        <w:rPr>
          <w:noProof/>
          <w:lang w:val="id-ID"/>
        </w:rPr>
        <w:t>Identifikasi Screen, Compartement Screen, dan Form</w:t>
      </w:r>
    </w:p>
    <w:p w:rsidR="009C3734" w:rsidRDefault="009C3734" w:rsidP="009C3734">
      <w:pPr>
        <w:rPr>
          <w:lang w:val="en-US"/>
        </w:rPr>
      </w:pPr>
    </w:p>
    <w:p w:rsidR="009C3734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5303540" cy="3491346"/>
            <wp:effectExtent l="19050" t="0" r="0" b="0"/>
            <wp:docPr id="37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9253" cy="34951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156A07" w:rsidRDefault="009C3734" w:rsidP="009C3734">
      <w:pPr>
        <w:pStyle w:val="Heading3"/>
        <w:rPr>
          <w:noProof/>
          <w:lang w:val="id-ID"/>
        </w:rPr>
      </w:pPr>
      <w:r w:rsidRPr="00156A07">
        <w:rPr>
          <w:noProof/>
          <w:lang w:val="id-ID"/>
        </w:rPr>
        <w:t xml:space="preserve">Storyboard </w:t>
      </w:r>
      <w:r>
        <w:rPr>
          <w:noProof/>
          <w:lang w:val="en-US"/>
        </w:rPr>
        <w:t xml:space="preserve">Mengedit </w:t>
      </w:r>
      <w:r w:rsidR="00D310C5">
        <w:rPr>
          <w:noProof/>
          <w:lang w:val="id-ID"/>
        </w:rPr>
        <w:t>Device</w:t>
      </w:r>
    </w:p>
    <w:p w:rsidR="009C3734" w:rsidRPr="005067D0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5760720" cy="2986220"/>
            <wp:effectExtent l="19050" t="0" r="0" b="0"/>
            <wp:docPr id="41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9862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2"/>
        <w:rPr>
          <w:noProof/>
          <w:lang w:val="id-ID"/>
        </w:rPr>
      </w:pPr>
      <w:r>
        <w:rPr>
          <w:noProof/>
          <w:lang w:val="id-ID"/>
        </w:rPr>
        <w:br w:type="page"/>
      </w:r>
      <w:r w:rsidRPr="00C01DEB">
        <w:rPr>
          <w:noProof/>
          <w:lang w:val="id-ID"/>
        </w:rPr>
        <w:lastRenderedPageBreak/>
        <w:t xml:space="preserve">Use Case </w:t>
      </w:r>
      <w:bookmarkEnd w:id="3"/>
      <w:bookmarkEnd w:id="4"/>
      <w:r w:rsidR="00D310C5">
        <w:rPr>
          <w:noProof/>
          <w:lang w:val="id-ID"/>
        </w:rPr>
        <w:t>Menghapus Device</w:t>
      </w:r>
    </w:p>
    <w:p w:rsidR="009C3734" w:rsidRPr="00156A07" w:rsidRDefault="009C3734" w:rsidP="009C3734">
      <w:pPr>
        <w:pStyle w:val="Heading3"/>
        <w:rPr>
          <w:noProof/>
          <w:lang w:val="id-ID"/>
        </w:rPr>
      </w:pPr>
      <w:bookmarkStart w:id="5" w:name="_Toc215319348"/>
      <w:bookmarkStart w:id="6" w:name="_Toc215945139"/>
      <w:r w:rsidRPr="00156A07">
        <w:rPr>
          <w:noProof/>
          <w:lang w:val="id-ID"/>
        </w:rPr>
        <w:t>Identifikasi Screen, Compartement Screen, dan Form</w:t>
      </w:r>
      <w:bookmarkEnd w:id="5"/>
      <w:bookmarkEnd w:id="6"/>
    </w:p>
    <w:p w:rsidR="009C3734" w:rsidRPr="00C01DEB" w:rsidRDefault="00D310C5" w:rsidP="00D310C5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3686052" cy="3652602"/>
            <wp:effectExtent l="19050" t="0" r="0" b="0"/>
            <wp:docPr id="38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6750" cy="36532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156A07" w:rsidRDefault="009C3734" w:rsidP="009C3734">
      <w:pPr>
        <w:pStyle w:val="Heading3"/>
        <w:rPr>
          <w:noProof/>
          <w:lang w:val="id-ID"/>
        </w:rPr>
      </w:pPr>
      <w:bookmarkStart w:id="7" w:name="_Toc215319349"/>
      <w:bookmarkStart w:id="8" w:name="_Toc215945140"/>
      <w:r w:rsidRPr="00156A07">
        <w:rPr>
          <w:noProof/>
          <w:lang w:val="id-ID"/>
        </w:rPr>
        <w:t>Storyboard</w:t>
      </w:r>
      <w:bookmarkEnd w:id="7"/>
      <w:r w:rsidRPr="00156A07">
        <w:rPr>
          <w:noProof/>
          <w:lang w:val="id-ID"/>
        </w:rPr>
        <w:t xml:space="preserve"> </w:t>
      </w:r>
      <w:bookmarkEnd w:id="8"/>
      <w:r w:rsidR="00D310C5">
        <w:rPr>
          <w:noProof/>
          <w:lang w:val="id-ID"/>
        </w:rPr>
        <w:t>Menghapus Device</w: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Default="00D310C5" w:rsidP="00D310C5">
      <w:pPr>
        <w:jc w:val="center"/>
        <w:rPr>
          <w:noProof/>
          <w:lang w:val="id-ID" w:eastAsia="id-ID"/>
        </w:rPr>
      </w:pPr>
      <w:r>
        <w:rPr>
          <w:noProof/>
          <w:lang w:val="id-ID" w:eastAsia="id-ID"/>
        </w:rPr>
        <w:drawing>
          <wp:inline distT="0" distB="0" distL="0" distR="0">
            <wp:extent cx="5034915" cy="3622040"/>
            <wp:effectExtent l="19050" t="0" r="0" b="0"/>
            <wp:docPr id="42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4915" cy="3622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10C5" w:rsidRPr="00C01DEB" w:rsidRDefault="00D310C5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2"/>
        <w:rPr>
          <w:noProof/>
          <w:lang w:val="id-ID"/>
        </w:rPr>
      </w:pPr>
      <w:bookmarkStart w:id="9" w:name="_Toc215945147"/>
      <w:r w:rsidRPr="00C01DEB">
        <w:rPr>
          <w:noProof/>
          <w:lang w:val="id-ID"/>
        </w:rPr>
        <w:lastRenderedPageBreak/>
        <w:t>Navigational Path</w:t>
      </w:r>
      <w:bookmarkEnd w:id="9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0" w:name="_Toc215945148"/>
      <w:r w:rsidRPr="00C01DEB">
        <w:rPr>
          <w:noProof/>
          <w:lang w:val="id-ID"/>
        </w:rPr>
        <w:t xml:space="preserve">Navigational Path Use Case </w:t>
      </w:r>
      <w:bookmarkEnd w:id="10"/>
      <w:r w:rsidR="00AC11C4">
        <w:rPr>
          <w:noProof/>
          <w:lang w:val="id-ID"/>
        </w:rPr>
        <w:t>Menampilkan daftar device bermasalah</w:t>
      </w:r>
    </w:p>
    <w:p w:rsidR="009C3734" w:rsidRPr="00C01DEB" w:rsidRDefault="00AC11C4" w:rsidP="00AC11C4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4690745" cy="4370070"/>
            <wp:effectExtent l="0" t="0" r="0" b="0"/>
            <wp:docPr id="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0745" cy="43700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1" w:name="_Toc215945149"/>
      <w:r w:rsidRPr="00C01DEB">
        <w:rPr>
          <w:noProof/>
          <w:lang w:val="id-ID"/>
        </w:rPr>
        <w:t xml:space="preserve">Navigational Path Use Case </w:t>
      </w:r>
      <w:bookmarkEnd w:id="11"/>
      <w:r w:rsidR="00AC11C4">
        <w:rPr>
          <w:noProof/>
          <w:lang w:val="id-ID"/>
        </w:rPr>
        <w:t>Menambah Device</w:t>
      </w:r>
    </w:p>
    <w:p w:rsidR="009C3734" w:rsidRPr="00C01DEB" w:rsidRDefault="00AC11C4" w:rsidP="00AC11C4">
      <w:pPr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60720" cy="3342691"/>
            <wp:effectExtent l="0" t="0" r="0" b="0"/>
            <wp:docPr id="5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3426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2" w:name="_Toc215945150"/>
      <w:r w:rsidRPr="00C01DEB">
        <w:rPr>
          <w:noProof/>
          <w:lang w:val="id-ID"/>
        </w:rPr>
        <w:lastRenderedPageBreak/>
        <w:t xml:space="preserve">Navigational Path Use Case </w:t>
      </w:r>
      <w:bookmarkEnd w:id="12"/>
      <w:r w:rsidR="00AC11C4">
        <w:rPr>
          <w:noProof/>
          <w:lang w:val="id-ID"/>
        </w:rPr>
        <w:t>Mengedit Device</w:t>
      </w:r>
    </w:p>
    <w:p w:rsidR="009C3734" w:rsidRPr="00C01DEB" w:rsidRDefault="00AC11C4" w:rsidP="00AC11C4">
      <w:pPr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60720" cy="3023994"/>
            <wp:effectExtent l="0" t="0" r="0" b="0"/>
            <wp:docPr id="6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0239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AC11C4" w:rsidP="00AC11C4">
      <w:pPr>
        <w:pStyle w:val="Heading3"/>
        <w:rPr>
          <w:noProof/>
          <w:lang w:val="id-ID"/>
        </w:rPr>
      </w:pPr>
      <w:r>
        <w:rPr>
          <w:noProof/>
          <w:lang w:val="id-ID"/>
        </w:rPr>
        <w:t>Navigational Path Use Case Menghapus Device</w:t>
      </w:r>
    </w:p>
    <w:p w:rsidR="00861DEF" w:rsidRDefault="00AC11C4" w:rsidP="00861DEF">
      <w:pPr>
        <w:pStyle w:val="Heading1"/>
        <w:numPr>
          <w:ilvl w:val="0"/>
          <w:numId w:val="0"/>
        </w:numPr>
        <w:ind w:left="432"/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4061460" cy="4001770"/>
            <wp:effectExtent l="0" t="0" r="0" b="0"/>
            <wp:docPr id="7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1460" cy="40017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861DEF">
      <w:pPr>
        <w:pStyle w:val="Heading1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13" w:name="_Toc215945151"/>
      <w:r w:rsidRPr="00C01DEB">
        <w:rPr>
          <w:noProof/>
          <w:lang w:val="id-ID"/>
        </w:rPr>
        <w:lastRenderedPageBreak/>
        <w:t>Model Analisis</w:t>
      </w:r>
      <w:bookmarkEnd w:id="13"/>
    </w:p>
    <w:p w:rsidR="009C3734" w:rsidRPr="00C01DEB" w:rsidRDefault="009C3734" w:rsidP="009C3734">
      <w:pPr>
        <w:pStyle w:val="Heading2"/>
        <w:rPr>
          <w:noProof/>
          <w:lang w:val="id-ID"/>
        </w:rPr>
      </w:pPr>
      <w:bookmarkStart w:id="14" w:name="_Toc96755452"/>
      <w:bookmarkStart w:id="15" w:name="_Toc215945152"/>
      <w:r w:rsidRPr="00C01DEB">
        <w:rPr>
          <w:noProof/>
          <w:lang w:val="id-ID"/>
        </w:rPr>
        <w:t>Realisasi Use Case</w:t>
      </w:r>
      <w:r w:rsidR="00861DEF">
        <w:rPr>
          <w:noProof/>
          <w:lang w:val="id-ID"/>
        </w:rPr>
        <w:t xml:space="preserve"> Tahap Analisis</w:t>
      </w:r>
      <w:r w:rsidRPr="00C01DEB">
        <w:rPr>
          <w:noProof/>
          <w:lang w:val="id-ID"/>
        </w:rPr>
        <w:t xml:space="preserve"> </w:t>
      </w:r>
      <w:bookmarkEnd w:id="14"/>
      <w:bookmarkEnd w:id="15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6" w:name="_Toc215945153"/>
      <w:r w:rsidRPr="00C01DEB">
        <w:rPr>
          <w:noProof/>
          <w:lang w:val="id-ID"/>
        </w:rPr>
        <w:t xml:space="preserve">Use Case </w:t>
      </w:r>
      <w:bookmarkEnd w:id="16"/>
      <w:r w:rsidR="00861DEF">
        <w:rPr>
          <w:noProof/>
          <w:lang w:val="id-ID"/>
        </w:rPr>
        <w:t>Menampilkan Daftar Use Case Bermasalah</w:t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17" w:name="_Toc215925048"/>
      <w:bookmarkStart w:id="18" w:name="_Toc215945154"/>
      <w:r w:rsidRPr="00C01DEB">
        <w:rPr>
          <w:noProof/>
          <w:lang w:val="id-ID"/>
        </w:rPr>
        <w:t>Identifikasi Kelas Analisis</w:t>
      </w:r>
      <w:bookmarkEnd w:id="17"/>
      <w:bookmarkEnd w:id="18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</w:tr>
      <w:tr w:rsidR="00E761DC" w:rsidRPr="00C01DEB" w:rsidTr="00F14FC2">
        <w:tc>
          <w:tcPr>
            <w:tcW w:w="675" w:type="dxa"/>
          </w:tcPr>
          <w:p w:rsidR="00E761DC" w:rsidRPr="00C01DEB" w:rsidRDefault="00E761DC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E761DC" w:rsidRPr="00C01DEB" w:rsidRDefault="00E761DC" w:rsidP="00F14FC2">
            <w:pPr>
              <w:rPr>
                <w:i/>
                <w:noProof/>
                <w:lang w:val="id-ID"/>
              </w:rPr>
            </w:pPr>
          </w:p>
        </w:tc>
      </w:tr>
      <w:tr w:rsidR="00E761DC" w:rsidRPr="00C01DEB" w:rsidTr="00F14FC2">
        <w:tc>
          <w:tcPr>
            <w:tcW w:w="675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</w:tr>
      <w:tr w:rsidR="00E761DC" w:rsidRPr="00C01DEB" w:rsidTr="00F14FC2">
        <w:tc>
          <w:tcPr>
            <w:tcW w:w="675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E761DC" w:rsidRPr="00C01DEB" w:rsidRDefault="00E761DC" w:rsidP="00F14FC2">
            <w:pPr>
              <w:rPr>
                <w:i/>
                <w:noProof/>
                <w:lang w:val="id-ID"/>
              </w:rPr>
            </w:pP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19" w:name="_Toc215925049"/>
      <w:bookmarkStart w:id="20" w:name="_Toc215945155"/>
      <w:r w:rsidRPr="00C01DEB">
        <w:rPr>
          <w:noProof/>
          <w:lang w:val="id-ID"/>
        </w:rPr>
        <w:t>Sequence Diagram</w:t>
      </w:r>
      <w:bookmarkEnd w:id="19"/>
      <w:bookmarkEnd w:id="20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jc w:val="center"/>
        <w:rPr>
          <w:i/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21" w:name="_Toc215925050"/>
      <w:bookmarkStart w:id="22" w:name="_Toc215945156"/>
      <w:r w:rsidRPr="00C01DEB">
        <w:rPr>
          <w:noProof/>
          <w:lang w:val="id-ID"/>
        </w:rPr>
        <w:t>Diagram Kelas Analisis</w:t>
      </w:r>
      <w:bookmarkEnd w:id="21"/>
      <w:bookmarkEnd w:id="22"/>
    </w:p>
    <w:p w:rsidR="009C3734" w:rsidRPr="00C01DEB" w:rsidRDefault="009C3734" w:rsidP="009C3734">
      <w:pPr>
        <w:jc w:val="center"/>
        <w:rPr>
          <w:i/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highlight w:val="cyan"/>
          <w:lang w:val="id-ID"/>
        </w:rPr>
      </w:pPr>
    </w:p>
    <w:p w:rsidR="009C3734" w:rsidRPr="00C01DEB" w:rsidRDefault="009C3734" w:rsidP="009C3734">
      <w:pPr>
        <w:rPr>
          <w:noProof/>
          <w:highlight w:val="cyan"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23" w:name="_Toc215945157"/>
      <w:bookmarkStart w:id="24" w:name="_Toc133732275"/>
      <w:r w:rsidRPr="00C01DEB">
        <w:rPr>
          <w:noProof/>
          <w:lang w:val="id-ID"/>
        </w:rPr>
        <w:t xml:space="preserve">Use Case </w:t>
      </w:r>
      <w:bookmarkEnd w:id="23"/>
      <w:r w:rsidR="00861DEF">
        <w:rPr>
          <w:noProof/>
          <w:lang w:val="id-ID"/>
        </w:rPr>
        <w:t>Menambah Device</w:t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25" w:name="_Toc215945158"/>
      <w:r w:rsidRPr="00C01DEB">
        <w:rPr>
          <w:noProof/>
          <w:lang w:val="id-ID"/>
        </w:rPr>
        <w:t>Identifikasi Kelas Analisis</w:t>
      </w:r>
      <w:bookmarkEnd w:id="24"/>
      <w:bookmarkEnd w:id="25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26" w:name="_Toc215945159"/>
      <w:r w:rsidRPr="00C01DEB">
        <w:rPr>
          <w:noProof/>
          <w:lang w:val="id-ID"/>
        </w:rPr>
        <w:t>Sequence Diagram</w:t>
      </w:r>
      <w:bookmarkEnd w:id="26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27" w:name="_Toc133732276"/>
      <w:bookmarkStart w:id="28" w:name="_Toc215945160"/>
      <w:r w:rsidRPr="00C01DEB">
        <w:rPr>
          <w:noProof/>
          <w:lang w:val="id-ID"/>
        </w:rPr>
        <w:t>Diagram Kelas Analisis</w:t>
      </w:r>
      <w:bookmarkEnd w:id="27"/>
      <w:bookmarkEnd w:id="28"/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29" w:name="_Toc215945161"/>
      <w:r w:rsidRPr="00C01DEB">
        <w:rPr>
          <w:noProof/>
          <w:lang w:val="id-ID"/>
        </w:rPr>
        <w:lastRenderedPageBreak/>
        <w:t xml:space="preserve">Use Case </w:t>
      </w:r>
      <w:bookmarkEnd w:id="29"/>
      <w:r w:rsidR="00861DEF">
        <w:rPr>
          <w:noProof/>
          <w:lang w:val="id-ID"/>
        </w:rPr>
        <w:t>Mengedit Device</w:t>
      </w:r>
    </w:p>
    <w:p w:rsidR="009C3734" w:rsidRDefault="009C3734" w:rsidP="009C3734">
      <w:pPr>
        <w:pStyle w:val="Heading4"/>
        <w:rPr>
          <w:noProof/>
          <w:lang w:val="id-ID"/>
        </w:rPr>
      </w:pPr>
      <w:bookmarkStart w:id="30" w:name="_Toc215945162"/>
      <w:r w:rsidRPr="00C01DEB">
        <w:rPr>
          <w:noProof/>
          <w:lang w:val="id-ID"/>
        </w:rPr>
        <w:t>Identifikasi Kelas Analisis</w:t>
      </w:r>
      <w:bookmarkEnd w:id="30"/>
    </w:p>
    <w:p w:rsidR="006F1F81" w:rsidRDefault="006F1F81" w:rsidP="006F1F81">
      <w:pPr>
        <w:rPr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31" w:name="_Toc215945163"/>
      <w:r w:rsidRPr="00C01DEB">
        <w:rPr>
          <w:noProof/>
          <w:lang w:val="id-ID"/>
        </w:rPr>
        <w:t>Sequence Diagram</w:t>
      </w:r>
      <w:bookmarkEnd w:id="31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32" w:name="_Toc215945164"/>
      <w:r w:rsidRPr="00C01DEB">
        <w:rPr>
          <w:noProof/>
          <w:lang w:val="id-ID"/>
        </w:rPr>
        <w:t>Diagram Kelas Analisis</w:t>
      </w:r>
      <w:bookmarkEnd w:id="32"/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6F1F81" w:rsidRPr="00C01DEB" w:rsidRDefault="006F1F81" w:rsidP="006F1F81">
      <w:pPr>
        <w:pStyle w:val="Heading3"/>
        <w:rPr>
          <w:noProof/>
          <w:lang w:val="id-ID"/>
        </w:rPr>
      </w:pPr>
      <w:bookmarkStart w:id="33" w:name="_Toc96755453"/>
      <w:r w:rsidRPr="00C01DEB">
        <w:rPr>
          <w:noProof/>
          <w:lang w:val="id-ID"/>
        </w:rPr>
        <w:t xml:space="preserve">Use Case </w:t>
      </w:r>
      <w:r>
        <w:rPr>
          <w:noProof/>
          <w:lang w:val="id-ID"/>
        </w:rPr>
        <w:t>Menghapus Device</w:t>
      </w:r>
    </w:p>
    <w:p w:rsidR="006F1F81" w:rsidRDefault="006F1F81" w:rsidP="006F1F81">
      <w:pPr>
        <w:pStyle w:val="Heading4"/>
        <w:rPr>
          <w:noProof/>
          <w:lang w:val="id-ID"/>
        </w:rPr>
      </w:pPr>
      <w:r w:rsidRPr="00C01DEB">
        <w:rPr>
          <w:noProof/>
          <w:lang w:val="id-ID"/>
        </w:rPr>
        <w:t>Identifikasi Kelas Analisis</w:t>
      </w:r>
    </w:p>
    <w:p w:rsidR="006F1F81" w:rsidRDefault="006F1F81" w:rsidP="006F1F81">
      <w:pPr>
        <w:rPr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</w:tbl>
    <w:p w:rsidR="006F1F81" w:rsidRPr="00C01DEB" w:rsidRDefault="006F1F81" w:rsidP="006F1F81">
      <w:pPr>
        <w:rPr>
          <w:i/>
          <w:noProof/>
          <w:lang w:val="id-ID"/>
        </w:rPr>
      </w:pPr>
    </w:p>
    <w:p w:rsidR="006F1F81" w:rsidRPr="00C01DEB" w:rsidRDefault="006F1F81" w:rsidP="006F1F81">
      <w:pPr>
        <w:pStyle w:val="Heading4"/>
        <w:rPr>
          <w:noProof/>
          <w:lang w:val="id-ID"/>
        </w:rPr>
      </w:pPr>
      <w:r w:rsidRPr="00C01DEB">
        <w:rPr>
          <w:noProof/>
          <w:lang w:val="id-ID"/>
        </w:rPr>
        <w:t xml:space="preserve">Sequence Diagram </w:t>
      </w:r>
    </w:p>
    <w:p w:rsidR="006F1F81" w:rsidRPr="00C01DEB" w:rsidRDefault="006F1F81" w:rsidP="006F1F81">
      <w:pPr>
        <w:jc w:val="center"/>
        <w:rPr>
          <w:noProof/>
          <w:lang w:val="id-ID"/>
        </w:rPr>
      </w:pPr>
    </w:p>
    <w:p w:rsidR="006F1F81" w:rsidRPr="00C01DEB" w:rsidRDefault="006F1F81" w:rsidP="006F1F81">
      <w:pPr>
        <w:pStyle w:val="Heading4"/>
        <w:rPr>
          <w:noProof/>
          <w:lang w:val="id-ID"/>
        </w:rPr>
      </w:pPr>
      <w:r w:rsidRPr="00C01DEB">
        <w:rPr>
          <w:noProof/>
          <w:lang w:val="id-ID"/>
        </w:rPr>
        <w:t>Diagram Kelas Analisis</w:t>
      </w:r>
    </w:p>
    <w:p w:rsidR="006F1F81" w:rsidRPr="00C01DEB" w:rsidRDefault="006F1F81" w:rsidP="006F1F81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2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34" w:name="_Toc215945165"/>
      <w:r w:rsidRPr="00C01DEB">
        <w:rPr>
          <w:noProof/>
          <w:lang w:val="id-ID"/>
        </w:rPr>
        <w:lastRenderedPageBreak/>
        <w:t xml:space="preserve">Diagram </w:t>
      </w:r>
      <w:bookmarkEnd w:id="34"/>
      <w:r w:rsidR="00861DEF">
        <w:rPr>
          <w:noProof/>
          <w:lang w:val="id-ID"/>
        </w:rPr>
        <w:t>Menghapus Device</w:t>
      </w:r>
    </w:p>
    <w:p w:rsidR="009C3734" w:rsidRPr="00C01DEB" w:rsidRDefault="009C3734" w:rsidP="009C3734">
      <w:pPr>
        <w:pStyle w:val="BodyText"/>
        <w:jc w:val="center"/>
        <w:rPr>
          <w:noProof/>
          <w:lang w:val="id-ID"/>
        </w:rPr>
      </w:pPr>
    </w:p>
    <w:p w:rsidR="009C3734" w:rsidRPr="00D8396D" w:rsidRDefault="009C3734" w:rsidP="009C3734">
      <w:pPr>
        <w:pStyle w:val="Heading2"/>
        <w:rPr>
          <w:noProof/>
          <w:lang w:val="id-ID"/>
        </w:rPr>
      </w:pPr>
      <w:bookmarkStart w:id="35" w:name="_Toc215945166"/>
      <w:bookmarkEnd w:id="33"/>
      <w:r w:rsidRPr="00D8396D">
        <w:rPr>
          <w:noProof/>
          <w:lang w:val="id-ID"/>
        </w:rPr>
        <w:t>Pemetaan Model Analisis dan Model UX</w:t>
      </w:r>
      <w:bookmarkEnd w:id="35"/>
    </w:p>
    <w:p w:rsidR="009C3734" w:rsidRPr="00C01DEB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644"/>
        <w:gridCol w:w="4644"/>
      </w:tblGrid>
      <w:tr w:rsidR="009C3734" w:rsidRPr="00140AC4" w:rsidTr="00F14FC2">
        <w:tc>
          <w:tcPr>
            <w:tcW w:w="4644" w:type="dxa"/>
          </w:tcPr>
          <w:p w:rsidR="009C3734" w:rsidRPr="00140AC4" w:rsidRDefault="009C3734" w:rsidP="00F14FC2">
            <w:pPr>
              <w:rPr>
                <w:b/>
                <w:noProof/>
                <w:lang w:val="id-ID"/>
              </w:rPr>
            </w:pPr>
            <w:r w:rsidRPr="00140AC4">
              <w:rPr>
                <w:b/>
                <w:noProof/>
                <w:lang w:val="id-ID"/>
              </w:rPr>
              <w:t>Kelas Boundary</w:t>
            </w:r>
          </w:p>
        </w:tc>
        <w:tc>
          <w:tcPr>
            <w:tcW w:w="4644" w:type="dxa"/>
          </w:tcPr>
          <w:p w:rsidR="009C3734" w:rsidRPr="00140AC4" w:rsidRDefault="009C3734" w:rsidP="00F14FC2">
            <w:pPr>
              <w:rPr>
                <w:b/>
                <w:noProof/>
                <w:lang w:val="id-ID"/>
              </w:rPr>
            </w:pPr>
            <w:r w:rsidRPr="00140AC4">
              <w:rPr>
                <w:b/>
                <w:noProof/>
                <w:lang w:val="id-ID"/>
              </w:rPr>
              <w:t>Model UX</w:t>
            </w:r>
          </w:p>
        </w:tc>
      </w:tr>
      <w:tr w:rsidR="009C3734" w:rsidRPr="00140AC4" w:rsidTr="00F14FC2">
        <w:tc>
          <w:tcPr>
            <w:tcW w:w="4644" w:type="dxa"/>
          </w:tcPr>
          <w:p w:rsidR="009C3734" w:rsidRPr="00140AC4" w:rsidRDefault="009C3734" w:rsidP="00F14FC2">
            <w:pPr>
              <w:rPr>
                <w:noProof/>
                <w:lang w:val="en-US"/>
              </w:rPr>
            </w:pPr>
          </w:p>
        </w:tc>
        <w:tc>
          <w:tcPr>
            <w:tcW w:w="4644" w:type="dxa"/>
          </w:tcPr>
          <w:p w:rsidR="009C3734" w:rsidRPr="00140AC4" w:rsidRDefault="009C3734" w:rsidP="00F14FC2">
            <w:pPr>
              <w:rPr>
                <w:noProof/>
                <w:lang w:val="en-US"/>
              </w:rPr>
            </w:pPr>
          </w:p>
        </w:tc>
      </w:tr>
    </w:tbl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Heading1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36" w:name="_Toc215945167"/>
      <w:r w:rsidRPr="00C01DEB">
        <w:rPr>
          <w:noProof/>
          <w:lang w:val="id-ID"/>
        </w:rPr>
        <w:lastRenderedPageBreak/>
        <w:t>Model Perancangan</w:t>
      </w:r>
      <w:bookmarkEnd w:id="36"/>
    </w:p>
    <w:p w:rsidR="009C3734" w:rsidRPr="00C01DEB" w:rsidRDefault="009C3734" w:rsidP="009C3734">
      <w:pPr>
        <w:pStyle w:val="Heading2"/>
        <w:rPr>
          <w:noProof/>
          <w:lang w:val="id-ID"/>
        </w:rPr>
      </w:pPr>
      <w:bookmarkStart w:id="37" w:name="_Toc96756357"/>
      <w:bookmarkStart w:id="38" w:name="_Toc215945168"/>
      <w:r w:rsidRPr="00C01DEB">
        <w:rPr>
          <w:noProof/>
          <w:lang w:val="id-ID"/>
        </w:rPr>
        <w:t>Realisasi Use Case Tahap Perancangan</w:t>
      </w:r>
      <w:bookmarkEnd w:id="37"/>
      <w:bookmarkEnd w:id="38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39" w:name="_Toc215319372"/>
      <w:bookmarkStart w:id="40" w:name="_Toc215945169"/>
      <w:bookmarkStart w:id="41" w:name="_Toc215823385"/>
      <w:r w:rsidRPr="00C01DEB">
        <w:rPr>
          <w:noProof/>
          <w:lang w:val="id-ID"/>
        </w:rPr>
        <w:t xml:space="preserve">Use Case </w:t>
      </w:r>
      <w:bookmarkEnd w:id="39"/>
      <w:bookmarkEnd w:id="40"/>
      <w:r w:rsidR="002C3DA1">
        <w:rPr>
          <w:noProof/>
          <w:lang w:val="id-ID"/>
        </w:rPr>
        <w:t xml:space="preserve">Menampilkan Daftar </w:t>
      </w:r>
      <w:r w:rsidR="00D14295">
        <w:rPr>
          <w:noProof/>
          <w:lang w:val="id-ID"/>
        </w:rPr>
        <w:t>Device</w:t>
      </w:r>
      <w:r w:rsidR="002C3DA1">
        <w:rPr>
          <w:noProof/>
          <w:lang w:val="id-ID"/>
        </w:rPr>
        <w:t xml:space="preserve"> Bermasalah</w:t>
      </w:r>
    </w:p>
    <w:p w:rsidR="009C3734" w:rsidRDefault="009C3734" w:rsidP="009C3734">
      <w:pPr>
        <w:pStyle w:val="Heading4"/>
        <w:rPr>
          <w:noProof/>
          <w:lang w:val="en-US"/>
        </w:rPr>
      </w:pPr>
      <w:bookmarkStart w:id="42" w:name="_Toc215319373"/>
      <w:bookmarkStart w:id="43" w:name="_Toc215945170"/>
      <w:r w:rsidRPr="00C01DEB">
        <w:rPr>
          <w:noProof/>
          <w:lang w:val="id-ID"/>
        </w:rPr>
        <w:t>Identifikasi Elemen WAE - Logical View</w:t>
      </w:r>
      <w:bookmarkEnd w:id="42"/>
      <w:bookmarkEnd w:id="43"/>
    </w:p>
    <w:p w:rsidR="009C3734" w:rsidRPr="00C01DEB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D05817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lient Pag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Server Page</w:t>
            </w:r>
          </w:p>
        </w:tc>
      </w:tr>
      <w:tr w:rsidR="00F0623D" w:rsidRPr="00C01DEB" w:rsidTr="00F14FC2">
        <w:tc>
          <w:tcPr>
            <w:tcW w:w="675" w:type="dxa"/>
          </w:tcPr>
          <w:p w:rsidR="00F0623D" w:rsidRPr="00C01DEB" w:rsidRDefault="0000429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F0623D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  <w:r w:rsidR="00F0623D">
              <w:rPr>
                <w:i/>
                <w:noProof/>
                <w:lang w:val="id-ID"/>
              </w:rPr>
              <w:t>Controller</w:t>
            </w:r>
          </w:p>
        </w:tc>
        <w:tc>
          <w:tcPr>
            <w:tcW w:w="2974" w:type="dxa"/>
          </w:tcPr>
          <w:p w:rsidR="00F0623D" w:rsidRPr="00C01DEB" w:rsidRDefault="00F0623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  <w:tr w:rsidR="00644CF8" w:rsidRPr="00C01DEB" w:rsidTr="00F14FC2">
        <w:tc>
          <w:tcPr>
            <w:tcW w:w="675" w:type="dxa"/>
          </w:tcPr>
          <w:p w:rsidR="00644CF8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644CF8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NotificationController</w:t>
            </w:r>
          </w:p>
        </w:tc>
        <w:tc>
          <w:tcPr>
            <w:tcW w:w="2974" w:type="dxa"/>
          </w:tcPr>
          <w:p w:rsidR="00644CF8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</w:tbl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44" w:name="_Toc215319374"/>
      <w:bookmarkStart w:id="45" w:name="_Toc215945171"/>
      <w:r w:rsidRPr="00C01DEB">
        <w:rPr>
          <w:noProof/>
          <w:lang w:val="id-ID"/>
        </w:rPr>
        <w:t>Identifikasi Kelas Perancangan</w:t>
      </w:r>
      <w:bookmarkEnd w:id="44"/>
      <w:bookmarkEnd w:id="45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F0623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9C3734" w:rsidRPr="00C01DEB" w:rsidRDefault="00D05817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9C3734" w:rsidRPr="00C01DEB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00429F" w:rsidRPr="00C01DEB" w:rsidTr="00F14FC2">
        <w:tc>
          <w:tcPr>
            <w:tcW w:w="675" w:type="dxa"/>
          </w:tcPr>
          <w:p w:rsidR="0000429F" w:rsidRPr="00C01DEB" w:rsidRDefault="0000429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00429F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00429F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00429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9C3734" w:rsidRPr="00C01DEB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NotificationController</w:t>
            </w:r>
          </w:p>
        </w:tc>
        <w:tc>
          <w:tcPr>
            <w:tcW w:w="2974" w:type="dxa"/>
          </w:tcPr>
          <w:p w:rsidR="009C3734" w:rsidRPr="00C01DEB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</w:t>
            </w:r>
          </w:p>
        </w:tc>
      </w:tr>
      <w:tr w:rsidR="00644CF8" w:rsidRPr="00C01DEB" w:rsidTr="00F14FC2">
        <w:tc>
          <w:tcPr>
            <w:tcW w:w="675" w:type="dxa"/>
          </w:tcPr>
          <w:p w:rsidR="00644CF8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644CF8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2974" w:type="dxa"/>
          </w:tcPr>
          <w:p w:rsidR="00644CF8" w:rsidRDefault="00146721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46" w:name="_Toc215319375"/>
      <w:bookmarkStart w:id="47" w:name="_Toc215945172"/>
      <w:r w:rsidRPr="00C01DEB">
        <w:rPr>
          <w:noProof/>
          <w:lang w:val="id-ID"/>
        </w:rPr>
        <w:t>Sequence Diagram</w:t>
      </w:r>
      <w:bookmarkEnd w:id="46"/>
      <w:bookmarkEnd w:id="47"/>
      <w:r w:rsidRPr="00C01DEB">
        <w:rPr>
          <w:noProof/>
          <w:lang w:val="id-ID"/>
        </w:rPr>
        <w:t xml:space="preserve"> </w:t>
      </w:r>
    </w:p>
    <w:p w:rsidR="009C3734" w:rsidRPr="00C01DEB" w:rsidRDefault="002F002F" w:rsidP="009C3734">
      <w:pPr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60720" cy="3840480"/>
            <wp:effectExtent l="0" t="0" r="0" b="0"/>
            <wp:docPr id="22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840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48" w:name="_Toc215319376"/>
      <w:bookmarkStart w:id="49" w:name="_Toc215945173"/>
      <w:bookmarkStart w:id="50" w:name="OLE_LINK1"/>
      <w:bookmarkStart w:id="51" w:name="OLE_LINK2"/>
      <w:r w:rsidRPr="00C01DEB">
        <w:rPr>
          <w:noProof/>
          <w:lang w:val="id-ID"/>
        </w:rPr>
        <w:lastRenderedPageBreak/>
        <w:t>Diagram Kelas Perancangan</w:t>
      </w:r>
      <w:bookmarkEnd w:id="48"/>
      <w:bookmarkEnd w:id="49"/>
    </w:p>
    <w:bookmarkEnd w:id="50"/>
    <w:bookmarkEnd w:id="51"/>
    <w:p w:rsidR="009C3734" w:rsidRPr="00C01DEB" w:rsidRDefault="00FF1E05" w:rsidP="009C3734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5760720" cy="3027963"/>
            <wp:effectExtent l="0" t="0" r="0" b="0"/>
            <wp:docPr id="9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0279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2" w:name="_Toc215319377"/>
      <w:bookmarkStart w:id="53" w:name="_Toc215945174"/>
      <w:r w:rsidRPr="00C01DEB">
        <w:rPr>
          <w:noProof/>
          <w:lang w:val="id-ID"/>
        </w:rPr>
        <w:t>Identifikasi Elemen WAE Component View</w:t>
      </w:r>
      <w:bookmarkEnd w:id="52"/>
      <w:bookmarkEnd w:id="53"/>
    </w:p>
    <w:p w:rsidR="009C3734" w:rsidRDefault="009C3734" w:rsidP="009C3734">
      <w:pPr>
        <w:jc w:val="center"/>
        <w:rPr>
          <w:noProof/>
          <w:lang w:val="en-US"/>
        </w:rPr>
      </w:pPr>
    </w:p>
    <w:p w:rsidR="009C3734" w:rsidRDefault="009C3734" w:rsidP="009C3734">
      <w:pPr>
        <w:jc w:val="center"/>
        <w:rPr>
          <w:noProof/>
          <w:lang w:val="en-US"/>
        </w:rPr>
      </w:pPr>
    </w:p>
    <w:p w:rsidR="009C3734" w:rsidRPr="00C01DEB" w:rsidRDefault="009C3734" w:rsidP="009C3734">
      <w:pPr>
        <w:jc w:val="center"/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96"/>
        <w:gridCol w:w="3096"/>
        <w:gridCol w:w="3096"/>
      </w:tblGrid>
      <w:tr w:rsidR="009C3734" w:rsidRPr="00C01DEB" w:rsidTr="00F14FC2"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Nama Komponen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Elemen Logical View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Jenis</w:t>
            </w:r>
          </w:p>
        </w:tc>
      </w:tr>
      <w:tr w:rsidR="009C3734" w:rsidRPr="00C01DEB" w:rsidTr="00F14FC2">
        <w:tc>
          <w:tcPr>
            <w:tcW w:w="3096" w:type="dxa"/>
          </w:tcPr>
          <w:p w:rsidR="009C3734" w:rsidRDefault="00F102DE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evice</w:t>
            </w:r>
            <w:r w:rsidR="009C3734"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Default="009C3734" w:rsidP="00F102DE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Entity </w:t>
            </w:r>
            <w:r w:rsidR="00F102DE">
              <w:rPr>
                <w:i/>
                <w:noProof/>
                <w:lang w:val="id-ID"/>
              </w:rPr>
              <w:t>C</w:t>
            </w:r>
            <w:r>
              <w:rPr>
                <w:i/>
                <w:noProof/>
                <w:lang w:val="en-US"/>
              </w:rPr>
              <w:t>lass</w:t>
            </w:r>
          </w:p>
        </w:tc>
      </w:tr>
      <w:tr w:rsidR="009C3734" w:rsidRPr="00C01DEB" w:rsidTr="00F14FC2">
        <w:tc>
          <w:tcPr>
            <w:tcW w:w="3096" w:type="dxa"/>
          </w:tcPr>
          <w:p w:rsidR="009C3734" w:rsidRDefault="00F102DE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evicehandler</w:t>
            </w:r>
            <w:r w:rsidR="009C3734"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9C3734" w:rsidRPr="00F102DE" w:rsidRDefault="00F102D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3096" w:type="dxa"/>
          </w:tcPr>
          <w:p w:rsidR="009C3734" w:rsidRDefault="009C3734" w:rsidP="00F102DE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Dynamic </w:t>
            </w:r>
            <w:r w:rsidR="00F102DE">
              <w:rPr>
                <w:i/>
                <w:noProof/>
                <w:lang w:val="id-ID"/>
              </w:rPr>
              <w:t>P</w:t>
            </w:r>
            <w:r>
              <w:rPr>
                <w:i/>
                <w:noProof/>
                <w:lang w:val="en-US"/>
              </w:rPr>
              <w:t>age</w:t>
            </w:r>
          </w:p>
        </w:tc>
      </w:tr>
      <w:tr w:rsidR="00F102DE" w:rsidRPr="00C01DEB" w:rsidTr="00F14FC2">
        <w:tc>
          <w:tcPr>
            <w:tcW w:w="3096" w:type="dxa"/>
          </w:tcPr>
          <w:p w:rsidR="00F102DE" w:rsidRDefault="00F102D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notification.php</w:t>
            </w:r>
          </w:p>
        </w:tc>
        <w:tc>
          <w:tcPr>
            <w:tcW w:w="3096" w:type="dxa"/>
          </w:tcPr>
          <w:p w:rsidR="00F102DE" w:rsidRDefault="00F102D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NotificationController</w:t>
            </w:r>
          </w:p>
        </w:tc>
        <w:tc>
          <w:tcPr>
            <w:tcW w:w="3096" w:type="dxa"/>
          </w:tcPr>
          <w:p w:rsidR="00F102DE" w:rsidRPr="00F102DE" w:rsidRDefault="00F102DE" w:rsidP="00F102DE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F102DE" w:rsidRPr="00C01DEB" w:rsidTr="00F14FC2">
        <w:tc>
          <w:tcPr>
            <w:tcW w:w="3096" w:type="dxa"/>
          </w:tcPr>
          <w:p w:rsidR="00F102DE" w:rsidRDefault="00F102D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  <w:r w:rsidR="008A07F6">
              <w:rPr>
                <w:i/>
                <w:noProof/>
                <w:lang w:val="id-ID"/>
              </w:rPr>
              <w:t>handler</w:t>
            </w:r>
            <w:r>
              <w:rPr>
                <w:i/>
                <w:noProof/>
                <w:lang w:val="id-ID"/>
              </w:rPr>
              <w:t>.php</w:t>
            </w:r>
          </w:p>
        </w:tc>
        <w:tc>
          <w:tcPr>
            <w:tcW w:w="3096" w:type="dxa"/>
          </w:tcPr>
          <w:p w:rsidR="00F102DE" w:rsidRDefault="00F102D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3096" w:type="dxa"/>
          </w:tcPr>
          <w:p w:rsidR="00F102DE" w:rsidRDefault="00F102DE" w:rsidP="00F102DE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F102DE" w:rsidRPr="00C01DEB" w:rsidTr="00F14FC2">
        <w:tc>
          <w:tcPr>
            <w:tcW w:w="3096" w:type="dxa"/>
          </w:tcPr>
          <w:p w:rsidR="00F102DE" w:rsidRDefault="00F102D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.php</w:t>
            </w:r>
          </w:p>
        </w:tc>
        <w:tc>
          <w:tcPr>
            <w:tcW w:w="3096" w:type="dxa"/>
          </w:tcPr>
          <w:p w:rsidR="00F102DE" w:rsidRDefault="00F102D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3096" w:type="dxa"/>
          </w:tcPr>
          <w:p w:rsidR="00F102DE" w:rsidRDefault="00F102DE" w:rsidP="00F102DE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tatic Page</w:t>
            </w:r>
          </w:p>
        </w:tc>
      </w:tr>
    </w:tbl>
    <w:p w:rsidR="009C3734" w:rsidRPr="00C01DEB" w:rsidRDefault="009C3734" w:rsidP="009C3734">
      <w:pPr>
        <w:pStyle w:val="Heading3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54" w:name="_Toc215945175"/>
      <w:r w:rsidRPr="00C01DEB">
        <w:rPr>
          <w:noProof/>
          <w:lang w:val="id-ID"/>
        </w:rPr>
        <w:lastRenderedPageBreak/>
        <w:t xml:space="preserve">Use Case </w:t>
      </w:r>
      <w:bookmarkEnd w:id="41"/>
      <w:bookmarkEnd w:id="54"/>
      <w:r w:rsidR="00CD6688">
        <w:rPr>
          <w:noProof/>
          <w:lang w:val="id-ID"/>
        </w:rPr>
        <w:t>Menambah Device</w:t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5" w:name="_Toc215823386"/>
      <w:bookmarkStart w:id="56" w:name="_Toc215945176"/>
      <w:r w:rsidRPr="00C01DEB">
        <w:rPr>
          <w:noProof/>
          <w:lang w:val="id-ID"/>
        </w:rPr>
        <w:t>Identifikasi Elemen WAE - Logical View</w:t>
      </w:r>
      <w:bookmarkEnd w:id="55"/>
      <w:bookmarkEnd w:id="56"/>
    </w:p>
    <w:p w:rsidR="009C3734" w:rsidRPr="00C01DEB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lient Pag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Server Page</w:t>
            </w:r>
          </w:p>
        </w:tc>
      </w:tr>
      <w:tr w:rsidR="00C00FF5" w:rsidRPr="00C01DEB" w:rsidTr="00F14FC2">
        <w:tc>
          <w:tcPr>
            <w:tcW w:w="675" w:type="dxa"/>
          </w:tcPr>
          <w:p w:rsidR="00C00FF5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C00FF5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  <w:tr w:rsidR="00C00FF5" w:rsidRPr="00C01DEB" w:rsidTr="00F14FC2">
        <w:tc>
          <w:tcPr>
            <w:tcW w:w="675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2974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  <w:tr w:rsidR="00C00FF5" w:rsidRPr="00C01DEB" w:rsidTr="00F14FC2">
        <w:tc>
          <w:tcPr>
            <w:tcW w:w="675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AddDevice</w:t>
            </w:r>
          </w:p>
        </w:tc>
        <w:tc>
          <w:tcPr>
            <w:tcW w:w="2974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HTML Form</w:t>
            </w:r>
          </w:p>
        </w:tc>
      </w:tr>
    </w:tbl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7" w:name="_Toc215823387"/>
      <w:bookmarkStart w:id="58" w:name="_Toc215945177"/>
      <w:r w:rsidRPr="00C01DEB">
        <w:rPr>
          <w:noProof/>
          <w:lang w:val="id-ID"/>
        </w:rPr>
        <w:t>Identifikasi Kelas Perancangan</w:t>
      </w:r>
      <w:bookmarkEnd w:id="57"/>
      <w:bookmarkEnd w:id="58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</w:t>
            </w:r>
          </w:p>
        </w:tc>
      </w:tr>
      <w:tr w:rsidR="00C00FF5" w:rsidRPr="00C01DEB" w:rsidTr="00F14FC2">
        <w:tc>
          <w:tcPr>
            <w:tcW w:w="675" w:type="dxa"/>
          </w:tcPr>
          <w:p w:rsidR="00C00FF5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2974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2974" w:type="dxa"/>
          </w:tcPr>
          <w:p w:rsidR="009C3734" w:rsidRPr="00C01DEB" w:rsidRDefault="00146721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</w:tr>
      <w:tr w:rsidR="00C00FF5" w:rsidRPr="00C01DEB" w:rsidTr="00F14FC2">
        <w:tc>
          <w:tcPr>
            <w:tcW w:w="675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6</w:t>
            </w:r>
          </w:p>
        </w:tc>
        <w:tc>
          <w:tcPr>
            <w:tcW w:w="3119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  <w:tc>
          <w:tcPr>
            <w:tcW w:w="2974" w:type="dxa"/>
          </w:tcPr>
          <w:p w:rsidR="00C00FF5" w:rsidRPr="00C01DEB" w:rsidRDefault="00146721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9" w:name="_Toc215823388"/>
      <w:bookmarkStart w:id="60" w:name="_Toc215945178"/>
      <w:r w:rsidRPr="00C01DEB">
        <w:rPr>
          <w:noProof/>
          <w:lang w:val="id-ID"/>
        </w:rPr>
        <w:t>Sequence Diagram</w:t>
      </w:r>
      <w:bookmarkEnd w:id="59"/>
      <w:bookmarkEnd w:id="60"/>
      <w:r w:rsidRPr="00C01DEB">
        <w:rPr>
          <w:noProof/>
          <w:lang w:val="id-ID"/>
        </w:rPr>
        <w:t xml:space="preserve"> </w:t>
      </w:r>
    </w:p>
    <w:p w:rsidR="009C3734" w:rsidRPr="00C01DEB" w:rsidRDefault="00FF1E05" w:rsidP="009C3734">
      <w:pPr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60720" cy="3562224"/>
            <wp:effectExtent l="0" t="0" r="0" b="0"/>
            <wp:docPr id="10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5622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61" w:name="_Toc215823389"/>
      <w:bookmarkStart w:id="62" w:name="_Toc215945179"/>
      <w:r w:rsidRPr="00C01DEB">
        <w:rPr>
          <w:noProof/>
          <w:lang w:val="id-ID"/>
        </w:rPr>
        <w:lastRenderedPageBreak/>
        <w:t>Diagram Kelas Perancangan</w:t>
      </w:r>
      <w:bookmarkEnd w:id="61"/>
      <w:bookmarkEnd w:id="62"/>
    </w:p>
    <w:p w:rsidR="009C3734" w:rsidRPr="00C01DEB" w:rsidRDefault="00FF1E05" w:rsidP="009C3734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5760720" cy="2191578"/>
            <wp:effectExtent l="0" t="0" r="0" b="0"/>
            <wp:docPr id="11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1915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63" w:name="_Toc215823390"/>
      <w:bookmarkStart w:id="64" w:name="_Toc215945180"/>
      <w:r w:rsidRPr="00C01DEB">
        <w:rPr>
          <w:noProof/>
          <w:lang w:val="id-ID"/>
        </w:rPr>
        <w:t>Identifikasi Elemen WAE Component View</w:t>
      </w:r>
      <w:bookmarkEnd w:id="63"/>
      <w:bookmarkEnd w:id="64"/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96"/>
        <w:gridCol w:w="3096"/>
        <w:gridCol w:w="3096"/>
      </w:tblGrid>
      <w:tr w:rsidR="009C3734" w:rsidRPr="00C01DEB" w:rsidTr="00F14FC2"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Nama Komponen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Elemen Logical View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Jenis</w:t>
            </w:r>
          </w:p>
        </w:tc>
      </w:tr>
      <w:tr w:rsidR="00C00FF5" w:rsidRPr="00C01DEB" w:rsidTr="005D2277"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evice</w:t>
            </w:r>
            <w:r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Entity </w:t>
            </w:r>
            <w:r>
              <w:rPr>
                <w:i/>
                <w:noProof/>
                <w:lang w:val="id-ID"/>
              </w:rPr>
              <w:t>C</w:t>
            </w:r>
            <w:r>
              <w:rPr>
                <w:i/>
                <w:noProof/>
                <w:lang w:val="en-US"/>
              </w:rPr>
              <w:t>lass</w:t>
            </w:r>
          </w:p>
        </w:tc>
      </w:tr>
      <w:tr w:rsidR="00C00FF5" w:rsidRPr="00C01DEB" w:rsidTr="005D2277"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evicehandler</w:t>
            </w:r>
            <w:r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C00FF5" w:rsidRPr="00F102DE" w:rsidRDefault="00C00FF5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Dynamic </w:t>
            </w:r>
            <w:r>
              <w:rPr>
                <w:i/>
                <w:noProof/>
                <w:lang w:val="id-ID"/>
              </w:rPr>
              <w:t>P</w:t>
            </w:r>
            <w:r>
              <w:rPr>
                <w:i/>
                <w:noProof/>
                <w:lang w:val="en-US"/>
              </w:rPr>
              <w:t>age</w:t>
            </w:r>
          </w:p>
        </w:tc>
      </w:tr>
      <w:tr w:rsidR="00C00FF5" w:rsidRPr="00C01DEB" w:rsidTr="005D2277"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notification.php</w:t>
            </w:r>
          </w:p>
        </w:tc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NotificationController</w:t>
            </w:r>
          </w:p>
        </w:tc>
        <w:tc>
          <w:tcPr>
            <w:tcW w:w="3096" w:type="dxa"/>
          </w:tcPr>
          <w:p w:rsidR="00C00FF5" w:rsidRPr="00F102DE" w:rsidRDefault="00C00FF5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C00FF5" w:rsidRPr="00C01DEB" w:rsidTr="005D2277"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  <w:r w:rsidR="008A07F6">
              <w:rPr>
                <w:i/>
                <w:noProof/>
                <w:lang w:val="id-ID"/>
              </w:rPr>
              <w:t>handler</w:t>
            </w:r>
            <w:r>
              <w:rPr>
                <w:i/>
                <w:noProof/>
                <w:lang w:val="id-ID"/>
              </w:rPr>
              <w:t>.php</w:t>
            </w:r>
          </w:p>
        </w:tc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C00FF5" w:rsidRPr="00C01DEB" w:rsidTr="005D2277"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.php</w:t>
            </w:r>
          </w:p>
        </w:tc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tatic Page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bookmarkStart w:id="65" w:name="_Toc215945181"/>
      <w:r w:rsidRPr="00192B05">
        <w:rPr>
          <w:noProof/>
          <w:lang w:val="id-ID"/>
        </w:rPr>
        <w:t xml:space="preserve">Use Case </w:t>
      </w:r>
      <w:bookmarkEnd w:id="65"/>
      <w:r w:rsidR="00CD6688">
        <w:rPr>
          <w:noProof/>
          <w:lang w:val="id-ID"/>
        </w:rPr>
        <w:t>Mengedit Device</w:t>
      </w:r>
    </w:p>
    <w:p w:rsidR="009C3734" w:rsidRPr="008007D0" w:rsidRDefault="009C3734" w:rsidP="009C3734">
      <w:pPr>
        <w:pStyle w:val="Heading4"/>
        <w:rPr>
          <w:noProof/>
          <w:lang w:val="id-ID"/>
        </w:rPr>
      </w:pPr>
      <w:bookmarkStart w:id="66" w:name="_Toc215945182"/>
      <w:r w:rsidRPr="00192B05">
        <w:rPr>
          <w:noProof/>
          <w:lang w:val="id-ID"/>
        </w:rPr>
        <w:t>Identifikasi Elemen WAE - Logical View</w:t>
      </w:r>
      <w:bookmarkEnd w:id="66"/>
    </w:p>
    <w:p w:rsidR="009C3734" w:rsidRPr="00192B05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192B05" w:rsidTr="00F14FC2">
        <w:tc>
          <w:tcPr>
            <w:tcW w:w="675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lient Page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Server Page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2974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EditDevice</w:t>
            </w:r>
          </w:p>
        </w:tc>
        <w:tc>
          <w:tcPr>
            <w:tcW w:w="2974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HTML Form</w:t>
            </w:r>
          </w:p>
        </w:tc>
      </w:tr>
    </w:tbl>
    <w:p w:rsidR="009C3734" w:rsidRPr="00192B05" w:rsidRDefault="009C3734" w:rsidP="009C3734">
      <w:pPr>
        <w:rPr>
          <w:noProof/>
          <w:lang w:val="id-ID"/>
        </w:rPr>
      </w:pPr>
    </w:p>
    <w:p w:rsidR="009C3734" w:rsidRPr="00192B05" w:rsidRDefault="009C3734" w:rsidP="009C3734">
      <w:pPr>
        <w:pStyle w:val="Heading4"/>
        <w:rPr>
          <w:noProof/>
          <w:lang w:val="id-ID"/>
        </w:rPr>
      </w:pPr>
      <w:bookmarkStart w:id="67" w:name="_Toc215945183"/>
      <w:r w:rsidRPr="00192B05">
        <w:rPr>
          <w:noProof/>
          <w:lang w:val="id-ID"/>
        </w:rPr>
        <w:t>Identifikasi Kelas Perancangan</w:t>
      </w:r>
      <w:bookmarkEnd w:id="67"/>
    </w:p>
    <w:p w:rsidR="009C3734" w:rsidRPr="00192B05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192B05" w:rsidTr="00F14FC2">
        <w:tc>
          <w:tcPr>
            <w:tcW w:w="675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2974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2974" w:type="dxa"/>
          </w:tcPr>
          <w:p w:rsidR="0049409C" w:rsidRPr="00C01DEB" w:rsidRDefault="00146721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6</w:t>
            </w:r>
          </w:p>
        </w:tc>
        <w:tc>
          <w:tcPr>
            <w:tcW w:w="3119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  <w:tc>
          <w:tcPr>
            <w:tcW w:w="2974" w:type="dxa"/>
          </w:tcPr>
          <w:p w:rsidR="0049409C" w:rsidRPr="00C01DEB" w:rsidRDefault="00146721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</w:tr>
    </w:tbl>
    <w:p w:rsidR="009C3734" w:rsidRPr="00192B05" w:rsidRDefault="009C3734" w:rsidP="009C3734">
      <w:pPr>
        <w:rPr>
          <w:i/>
          <w:noProof/>
          <w:lang w:val="id-ID"/>
        </w:rPr>
      </w:pPr>
    </w:p>
    <w:p w:rsidR="009C3734" w:rsidRPr="00192B05" w:rsidRDefault="009C3734" w:rsidP="009C3734">
      <w:pPr>
        <w:pStyle w:val="Heading4"/>
        <w:rPr>
          <w:noProof/>
          <w:lang w:val="id-ID"/>
        </w:rPr>
      </w:pPr>
      <w:bookmarkStart w:id="68" w:name="_Toc215945184"/>
      <w:r w:rsidRPr="00192B05">
        <w:rPr>
          <w:noProof/>
          <w:lang w:val="id-ID"/>
        </w:rPr>
        <w:lastRenderedPageBreak/>
        <w:t>Sequence Diagram</w:t>
      </w:r>
      <w:bookmarkEnd w:id="68"/>
      <w:r w:rsidRPr="00192B05">
        <w:rPr>
          <w:noProof/>
          <w:lang w:val="id-ID"/>
        </w:rPr>
        <w:t xml:space="preserve"> </w:t>
      </w:r>
    </w:p>
    <w:p w:rsidR="009C3734" w:rsidRPr="004851B1" w:rsidRDefault="00FF1E05" w:rsidP="009C3734">
      <w:pPr>
        <w:rPr>
          <w:noProof/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5760720" cy="3562224"/>
            <wp:effectExtent l="0" t="0" r="0" b="0"/>
            <wp:docPr id="13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5622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961019" w:rsidRDefault="009C3734" w:rsidP="009C3734">
      <w:pPr>
        <w:pStyle w:val="Heading4"/>
        <w:rPr>
          <w:noProof/>
          <w:lang w:val="en-US"/>
        </w:rPr>
      </w:pPr>
      <w:bookmarkStart w:id="69" w:name="_Toc215945185"/>
      <w:r w:rsidRPr="00192B05">
        <w:rPr>
          <w:noProof/>
          <w:lang w:val="id-ID"/>
        </w:rPr>
        <w:t>Diagram Kelas Perancangan</w:t>
      </w:r>
      <w:bookmarkEnd w:id="69"/>
    </w:p>
    <w:p w:rsidR="009C3734" w:rsidRPr="00192B05" w:rsidRDefault="00FF1E05" w:rsidP="009C3734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5760720" cy="2134855"/>
            <wp:effectExtent l="0" t="0" r="0" b="0"/>
            <wp:docPr id="1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1348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D81735" w:rsidRDefault="009C3734" w:rsidP="009C3734">
      <w:pPr>
        <w:pStyle w:val="Heading4"/>
        <w:rPr>
          <w:noProof/>
          <w:lang w:val="id-ID"/>
        </w:rPr>
      </w:pPr>
      <w:bookmarkStart w:id="70" w:name="_Toc215945186"/>
      <w:r w:rsidRPr="00192B05">
        <w:rPr>
          <w:noProof/>
          <w:lang w:val="id-ID"/>
        </w:rPr>
        <w:t>Identifikasi Elemen WAE Component View</w:t>
      </w:r>
      <w:bookmarkEnd w:id="70"/>
    </w:p>
    <w:p w:rsidR="009C3734" w:rsidRDefault="009C3734" w:rsidP="009C3734">
      <w:pPr>
        <w:jc w:val="center"/>
        <w:rPr>
          <w:noProof/>
          <w:lang w:val="en-US"/>
        </w:rPr>
      </w:pPr>
    </w:p>
    <w:p w:rsidR="009C3734" w:rsidRPr="0049409C" w:rsidRDefault="0049409C" w:rsidP="009C3734">
      <w:pPr>
        <w:jc w:val="center"/>
        <w:rPr>
          <w:noProof/>
          <w:lang w:val="id-ID"/>
        </w:rPr>
      </w:pPr>
      <w:r>
        <w:rPr>
          <w:noProof/>
          <w:lang w:val="id-ID"/>
        </w:rPr>
        <w:t>Ada gambarnya</w:t>
      </w:r>
    </w:p>
    <w:p w:rsidR="009C3734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96"/>
        <w:gridCol w:w="3096"/>
        <w:gridCol w:w="3096"/>
      </w:tblGrid>
      <w:tr w:rsidR="009C3734" w:rsidRPr="00B07157" w:rsidTr="00F14FC2"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Nama Komponen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Elemen Logical View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Jenis</w:t>
            </w:r>
          </w:p>
        </w:tc>
      </w:tr>
      <w:tr w:rsidR="009C3734" w:rsidRPr="00B07157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</w:tr>
      <w:tr w:rsidR="009C3734" w:rsidRPr="00B07157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</w:tr>
    </w:tbl>
    <w:p w:rsidR="009C3734" w:rsidRDefault="009C3734" w:rsidP="009C3734">
      <w:pPr>
        <w:rPr>
          <w:i/>
          <w:noProof/>
          <w:lang w:val="id-ID"/>
        </w:rPr>
      </w:pPr>
    </w:p>
    <w:p w:rsidR="00CD6688" w:rsidRDefault="00CD6688" w:rsidP="00CD6688">
      <w:pPr>
        <w:pStyle w:val="Heading3"/>
        <w:rPr>
          <w:noProof/>
          <w:lang w:val="id-ID"/>
        </w:rPr>
      </w:pPr>
      <w:r>
        <w:rPr>
          <w:noProof/>
          <w:lang w:val="id-ID"/>
        </w:rPr>
        <w:t>Use Case Menghapus Device</w:t>
      </w:r>
    </w:p>
    <w:p w:rsidR="00CD6688" w:rsidRPr="008007D0" w:rsidRDefault="00CD6688" w:rsidP="00CD6688">
      <w:pPr>
        <w:pStyle w:val="Heading4"/>
        <w:rPr>
          <w:noProof/>
          <w:lang w:val="id-ID"/>
        </w:rPr>
      </w:pPr>
      <w:r w:rsidRPr="00192B05">
        <w:rPr>
          <w:noProof/>
          <w:lang w:val="id-ID"/>
        </w:rPr>
        <w:t>Identifikasi Elemen WAE - Logical View</w:t>
      </w:r>
    </w:p>
    <w:p w:rsidR="00CD6688" w:rsidRPr="00192B05" w:rsidRDefault="00CD6688" w:rsidP="00CD6688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CD6688" w:rsidRPr="00192B05" w:rsidTr="005D2277">
        <w:tc>
          <w:tcPr>
            <w:tcW w:w="675" w:type="dxa"/>
          </w:tcPr>
          <w:p w:rsidR="00CD6688" w:rsidRPr="00D21156" w:rsidRDefault="00CD6688" w:rsidP="005D2277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CD6688" w:rsidRPr="00D21156" w:rsidRDefault="00CD6688" w:rsidP="005D2277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CD6688" w:rsidRPr="00D21156" w:rsidRDefault="00CD6688" w:rsidP="005D2277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lastRenderedPageBreak/>
              <w:t>1</w:t>
            </w:r>
          </w:p>
        </w:tc>
        <w:tc>
          <w:tcPr>
            <w:tcW w:w="3119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lient Page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Server Page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1E2FCC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1E2FCC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2974" w:type="dxa"/>
          </w:tcPr>
          <w:p w:rsidR="001E2FCC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</w:tbl>
    <w:p w:rsidR="00CD6688" w:rsidRPr="00192B05" w:rsidRDefault="00CD6688" w:rsidP="00CD6688">
      <w:pPr>
        <w:rPr>
          <w:noProof/>
          <w:lang w:val="id-ID"/>
        </w:rPr>
      </w:pPr>
    </w:p>
    <w:p w:rsidR="00CD6688" w:rsidRPr="00192B05" w:rsidRDefault="00CD6688" w:rsidP="00CD6688">
      <w:pPr>
        <w:pStyle w:val="Heading4"/>
        <w:rPr>
          <w:noProof/>
          <w:lang w:val="id-ID"/>
        </w:rPr>
      </w:pPr>
      <w:r w:rsidRPr="00192B05">
        <w:rPr>
          <w:noProof/>
          <w:lang w:val="id-ID"/>
        </w:rPr>
        <w:t>Identifikasi Kelas Perancangan</w:t>
      </w:r>
    </w:p>
    <w:p w:rsidR="00CD6688" w:rsidRPr="00192B05" w:rsidRDefault="00CD6688" w:rsidP="00CD6688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CD6688" w:rsidRPr="00192B05" w:rsidTr="005D2277">
        <w:tc>
          <w:tcPr>
            <w:tcW w:w="675" w:type="dxa"/>
          </w:tcPr>
          <w:p w:rsidR="00CD6688" w:rsidRPr="008402B8" w:rsidRDefault="00CD6688" w:rsidP="005D2277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CD6688" w:rsidRPr="008402B8" w:rsidRDefault="00CD6688" w:rsidP="005D2277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CD6688" w:rsidRPr="008402B8" w:rsidRDefault="00CD6688" w:rsidP="005D2277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1E2FCC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2974" w:type="dxa"/>
          </w:tcPr>
          <w:p w:rsidR="001E2FCC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2974" w:type="dxa"/>
          </w:tcPr>
          <w:p w:rsidR="001E2FCC" w:rsidRPr="00C01DEB" w:rsidRDefault="00146721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6</w:t>
            </w:r>
          </w:p>
        </w:tc>
        <w:tc>
          <w:tcPr>
            <w:tcW w:w="3119" w:type="dxa"/>
          </w:tcPr>
          <w:p w:rsidR="001E2FCC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  <w:tc>
          <w:tcPr>
            <w:tcW w:w="2974" w:type="dxa"/>
          </w:tcPr>
          <w:p w:rsidR="001E2FCC" w:rsidRPr="00C01DEB" w:rsidRDefault="00146721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</w:tr>
    </w:tbl>
    <w:p w:rsidR="00CD6688" w:rsidRPr="00192B05" w:rsidRDefault="00CD6688" w:rsidP="00CD6688">
      <w:pPr>
        <w:rPr>
          <w:i/>
          <w:noProof/>
          <w:lang w:val="id-ID"/>
        </w:rPr>
      </w:pPr>
    </w:p>
    <w:p w:rsidR="00CD6688" w:rsidRPr="00192B05" w:rsidRDefault="00CD6688" w:rsidP="00CD6688">
      <w:pPr>
        <w:pStyle w:val="Heading4"/>
        <w:rPr>
          <w:noProof/>
          <w:lang w:val="id-ID"/>
        </w:rPr>
      </w:pPr>
      <w:r w:rsidRPr="00192B05">
        <w:rPr>
          <w:noProof/>
          <w:lang w:val="id-ID"/>
        </w:rPr>
        <w:t xml:space="preserve">Sequence Diagram </w:t>
      </w:r>
    </w:p>
    <w:p w:rsidR="00CD6688" w:rsidRPr="004851B1" w:rsidRDefault="00FF1E05" w:rsidP="00CD6688">
      <w:pPr>
        <w:rPr>
          <w:noProof/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5760720" cy="4024101"/>
            <wp:effectExtent l="0" t="0" r="0" b="0"/>
            <wp:docPr id="1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40241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6688" w:rsidRPr="00961019" w:rsidRDefault="00CD6688" w:rsidP="00CD6688">
      <w:pPr>
        <w:pStyle w:val="Heading4"/>
        <w:rPr>
          <w:noProof/>
          <w:lang w:val="en-US"/>
        </w:rPr>
      </w:pPr>
      <w:r w:rsidRPr="00192B05">
        <w:rPr>
          <w:noProof/>
          <w:lang w:val="id-ID"/>
        </w:rPr>
        <w:lastRenderedPageBreak/>
        <w:t>Diagram Kelas Perancangan</w:t>
      </w:r>
    </w:p>
    <w:p w:rsidR="00CD6688" w:rsidRPr="00192B05" w:rsidRDefault="00FF1E05" w:rsidP="00CD6688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5760720" cy="2736994"/>
            <wp:effectExtent l="0" t="0" r="0" b="0"/>
            <wp:docPr id="20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7369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6688" w:rsidRPr="00D81735" w:rsidRDefault="00CD6688" w:rsidP="00CD6688">
      <w:pPr>
        <w:pStyle w:val="Heading4"/>
        <w:rPr>
          <w:noProof/>
          <w:lang w:val="id-ID"/>
        </w:rPr>
      </w:pPr>
      <w:r w:rsidRPr="00192B05">
        <w:rPr>
          <w:noProof/>
          <w:lang w:val="id-ID"/>
        </w:rPr>
        <w:t>Identifikasi Elemen WAE Component View</w:t>
      </w:r>
    </w:p>
    <w:p w:rsidR="00CD6688" w:rsidRDefault="00CD6688" w:rsidP="00CD6688">
      <w:pPr>
        <w:jc w:val="center"/>
        <w:rPr>
          <w:noProof/>
          <w:lang w:val="en-US"/>
        </w:rPr>
      </w:pPr>
    </w:p>
    <w:p w:rsidR="00CD6688" w:rsidRDefault="00CD6688" w:rsidP="00CD6688">
      <w:pPr>
        <w:jc w:val="center"/>
        <w:rPr>
          <w:noProof/>
          <w:lang w:val="en-US"/>
        </w:rPr>
      </w:pPr>
    </w:p>
    <w:p w:rsidR="00CD6688" w:rsidRDefault="00CD6688" w:rsidP="00CD6688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96"/>
        <w:gridCol w:w="3096"/>
        <w:gridCol w:w="3096"/>
      </w:tblGrid>
      <w:tr w:rsidR="00CD6688" w:rsidRPr="00B07157" w:rsidTr="005D2277">
        <w:tc>
          <w:tcPr>
            <w:tcW w:w="3096" w:type="dxa"/>
          </w:tcPr>
          <w:p w:rsidR="00CD6688" w:rsidRPr="00D81735" w:rsidRDefault="00CD6688" w:rsidP="005D2277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Nama Komponen</w:t>
            </w:r>
          </w:p>
        </w:tc>
        <w:tc>
          <w:tcPr>
            <w:tcW w:w="3096" w:type="dxa"/>
          </w:tcPr>
          <w:p w:rsidR="00CD6688" w:rsidRPr="00D81735" w:rsidRDefault="00CD6688" w:rsidP="005D2277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Elemen Logical View</w:t>
            </w:r>
          </w:p>
        </w:tc>
        <w:tc>
          <w:tcPr>
            <w:tcW w:w="3096" w:type="dxa"/>
          </w:tcPr>
          <w:p w:rsidR="00CD6688" w:rsidRPr="00D81735" w:rsidRDefault="00CD6688" w:rsidP="005D2277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Jenis</w:t>
            </w:r>
          </w:p>
        </w:tc>
      </w:tr>
      <w:tr w:rsidR="00CD6688" w:rsidRPr="00B07157" w:rsidTr="005D2277">
        <w:tc>
          <w:tcPr>
            <w:tcW w:w="3096" w:type="dxa"/>
          </w:tcPr>
          <w:p w:rsidR="00CD6688" w:rsidRDefault="00CD6688" w:rsidP="005D2277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CD6688" w:rsidRDefault="00CD6688" w:rsidP="005D2277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CD6688" w:rsidRDefault="00CD6688" w:rsidP="005D2277">
            <w:pPr>
              <w:rPr>
                <w:i/>
                <w:noProof/>
                <w:lang w:val="en-US"/>
              </w:rPr>
            </w:pPr>
          </w:p>
        </w:tc>
      </w:tr>
      <w:tr w:rsidR="00CD6688" w:rsidRPr="00B07157" w:rsidTr="005D2277">
        <w:tc>
          <w:tcPr>
            <w:tcW w:w="3096" w:type="dxa"/>
          </w:tcPr>
          <w:p w:rsidR="00CD6688" w:rsidRDefault="00CD6688" w:rsidP="005D2277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CD6688" w:rsidRDefault="00CD6688" w:rsidP="005D2277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CD6688" w:rsidRDefault="00CD6688" w:rsidP="005D2277">
            <w:pPr>
              <w:rPr>
                <w:i/>
                <w:noProof/>
                <w:lang w:val="en-US"/>
              </w:rPr>
            </w:pPr>
          </w:p>
        </w:tc>
      </w:tr>
    </w:tbl>
    <w:p w:rsidR="00CD6688" w:rsidRDefault="00CD6688" w:rsidP="00CD6688">
      <w:pPr>
        <w:rPr>
          <w:lang w:val="id-ID"/>
        </w:rPr>
      </w:pPr>
    </w:p>
    <w:p w:rsidR="00CD6688" w:rsidRPr="00CD6688" w:rsidRDefault="00CD6688" w:rsidP="00CD6688">
      <w:pPr>
        <w:rPr>
          <w:lang w:val="id-ID"/>
        </w:rPr>
      </w:pPr>
    </w:p>
    <w:p w:rsidR="009C3734" w:rsidRDefault="009C3734" w:rsidP="009C3734">
      <w:pPr>
        <w:pStyle w:val="Heading2"/>
        <w:rPr>
          <w:noProof/>
          <w:lang w:val="en-US"/>
        </w:rPr>
      </w:pPr>
      <w:bookmarkStart w:id="71" w:name="_Toc215925084"/>
      <w:bookmarkStart w:id="72" w:name="_Toc215945193"/>
      <w:r w:rsidRPr="00192B05">
        <w:rPr>
          <w:noProof/>
          <w:lang w:val="id-ID"/>
        </w:rPr>
        <w:t>Perancangan Detil Kelas</w:t>
      </w:r>
      <w:bookmarkEnd w:id="71"/>
      <w:bookmarkEnd w:id="72"/>
    </w:p>
    <w:p w:rsidR="009C3734" w:rsidRPr="002C7725" w:rsidRDefault="009C3734" w:rsidP="009C3734">
      <w:pPr>
        <w:rPr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192B05" w:rsidTr="00F14FC2">
        <w:tc>
          <w:tcPr>
            <w:tcW w:w="675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4D3929" w:rsidRDefault="004D3929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1.</w:t>
            </w:r>
          </w:p>
        </w:tc>
        <w:tc>
          <w:tcPr>
            <w:tcW w:w="3119" w:type="dxa"/>
          </w:tcPr>
          <w:p w:rsidR="009C3734" w:rsidRPr="004D3929" w:rsidRDefault="004D3929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9C3734" w:rsidRPr="004D3929" w:rsidRDefault="004D3929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2.</w:t>
            </w: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3.</w:t>
            </w: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AuthController</w:t>
            </w:r>
          </w:p>
        </w:tc>
        <w:tc>
          <w:tcPr>
            <w:tcW w:w="2974" w:type="dxa"/>
          </w:tcPr>
          <w:p w:rsidR="004D3929" w:rsidRDefault="00146721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LoginControl</w:t>
            </w: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.</w:t>
            </w: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</w:t>
            </w: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.</w:t>
            </w: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</w:t>
            </w: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6.</w:t>
            </w: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  <w:tc>
          <w:tcPr>
            <w:tcW w:w="2974" w:type="dxa"/>
          </w:tcPr>
          <w:p w:rsidR="004D3929" w:rsidRDefault="00146721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7.</w:t>
            </w: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2974" w:type="dxa"/>
          </w:tcPr>
          <w:p w:rsidR="004D3929" w:rsidRDefault="00146721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8.</w:t>
            </w: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NotificationController</w:t>
            </w: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-</w:t>
            </w: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9.</w:t>
            </w: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Login</w:t>
            </w:r>
          </w:p>
        </w:tc>
        <w:tc>
          <w:tcPr>
            <w:tcW w:w="2974" w:type="dxa"/>
          </w:tcPr>
          <w:p w:rsidR="004D3929" w:rsidRDefault="00146721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AdminAccount</w:t>
            </w: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10.</w:t>
            </w: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AddGroup</w:t>
            </w: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11.</w:t>
            </w: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EditGroup</w:t>
            </w: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12</w:t>
            </w: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AddDevice</w:t>
            </w: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13</w:t>
            </w: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EditDevice</w:t>
            </w: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</w:tbl>
    <w:p w:rsidR="009C3734" w:rsidRPr="00CA3BBA" w:rsidRDefault="009C3734" w:rsidP="009C3734">
      <w:pPr>
        <w:pStyle w:val="BodyText"/>
        <w:spacing w:before="0" w:after="0"/>
        <w:rPr>
          <w:noProof/>
          <w:lang w:val="en-US"/>
        </w:rPr>
      </w:pPr>
    </w:p>
    <w:p w:rsidR="009C3734" w:rsidRPr="00192B05" w:rsidRDefault="009C3734" w:rsidP="009C3734">
      <w:pPr>
        <w:pStyle w:val="Heading3"/>
        <w:spacing w:before="0" w:after="0"/>
        <w:rPr>
          <w:noProof/>
          <w:lang w:val="id-ID"/>
        </w:rPr>
      </w:pPr>
      <w:bookmarkStart w:id="73" w:name="_Toc215925085"/>
      <w:bookmarkStart w:id="74" w:name="_Toc215945194"/>
      <w:r w:rsidRPr="00192B05">
        <w:rPr>
          <w:noProof/>
          <w:lang w:val="id-ID"/>
        </w:rPr>
        <w:t xml:space="preserve">Kelas </w:t>
      </w:r>
      <w:bookmarkEnd w:id="73"/>
      <w:bookmarkEnd w:id="74"/>
      <w:r w:rsidR="00270B34">
        <w:rPr>
          <w:noProof/>
          <w:lang w:val="id-ID"/>
        </w:rPr>
        <w:t>MapView</w:t>
      </w:r>
    </w:p>
    <w:p w:rsidR="009C3734" w:rsidRPr="00946015" w:rsidRDefault="009C3734" w:rsidP="009C3734">
      <w:pPr>
        <w:rPr>
          <w:i/>
          <w:noProof/>
          <w:lang w:val="id-ID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</w:r>
      <w:r>
        <w:rPr>
          <w:i/>
          <w:noProof/>
          <w:lang w:val="id-ID"/>
        </w:rPr>
        <w:t>:</w:t>
      </w:r>
      <w:r>
        <w:rPr>
          <w:i/>
          <w:noProof/>
          <w:lang w:val="en-US"/>
        </w:rPr>
        <w:t xml:space="preserve"> </w:t>
      </w:r>
      <w:r w:rsidR="00946015">
        <w:rPr>
          <w:i/>
          <w:noProof/>
          <w:lang w:val="id-ID"/>
        </w:rPr>
        <w:t>MapView</w:t>
      </w:r>
    </w:p>
    <w:p w:rsidR="009C3734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46015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getList</w:t>
            </w:r>
            <w:r w:rsidR="009C3734">
              <w:rPr>
                <w:i/>
                <w:noProof/>
                <w:lang w:val="en-US"/>
              </w:rPr>
              <w:t>()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270B34" w:rsidRDefault="00270B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irim sinyal untuk menampilkan list pada notifikasi</w:t>
            </w:r>
          </w:p>
        </w:tc>
      </w:tr>
      <w:tr w:rsidR="00270B34" w:rsidRPr="00192B05" w:rsidTr="00F14FC2">
        <w:tc>
          <w:tcPr>
            <w:tcW w:w="3096" w:type="dxa"/>
          </w:tcPr>
          <w:p w:rsidR="00270B34" w:rsidRDefault="00270B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lastRenderedPageBreak/>
              <w:t>getDeviceId()</w:t>
            </w:r>
          </w:p>
        </w:tc>
        <w:tc>
          <w:tcPr>
            <w:tcW w:w="3096" w:type="dxa"/>
          </w:tcPr>
          <w:p w:rsidR="00270B34" w:rsidRPr="00270B34" w:rsidRDefault="00270B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270B34" w:rsidRDefault="00270B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irim sinyal dengan memilih salah satu device</w:t>
            </w:r>
          </w:p>
        </w:tc>
      </w:tr>
      <w:tr w:rsidR="00270B34" w:rsidRPr="00270B34" w:rsidTr="006736E5">
        <w:tc>
          <w:tcPr>
            <w:tcW w:w="3096" w:type="dxa"/>
          </w:tcPr>
          <w:p w:rsidR="00270B34" w:rsidRPr="00270B34" w:rsidRDefault="00270B34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howForm()</w:t>
            </w:r>
          </w:p>
        </w:tc>
        <w:tc>
          <w:tcPr>
            <w:tcW w:w="3096" w:type="dxa"/>
          </w:tcPr>
          <w:p w:rsidR="00270B34" w:rsidRPr="00270B34" w:rsidRDefault="00270B34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</w:t>
            </w:r>
            <w:r>
              <w:rPr>
                <w:i/>
                <w:noProof/>
                <w:lang w:val="id-ID"/>
              </w:rPr>
              <w:t>ulbic</w:t>
            </w:r>
          </w:p>
        </w:tc>
        <w:tc>
          <w:tcPr>
            <w:tcW w:w="3096" w:type="dxa"/>
          </w:tcPr>
          <w:p w:rsidR="00270B34" w:rsidRPr="00270B34" w:rsidRDefault="00270B34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ampilkan form add /edit</w:t>
            </w:r>
          </w:p>
        </w:tc>
      </w:tr>
      <w:tr w:rsidR="00270B34" w:rsidRPr="00270B34" w:rsidTr="006736E5"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leteDevice()</w:t>
            </w:r>
          </w:p>
        </w:tc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270B34" w:rsidRDefault="00270B34" w:rsidP="00270B34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inyal untuk menghapus Devic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i/>
          <w:noProof/>
          <w:lang w:val="en-US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bookmarkStart w:id="75" w:name="_Toc215925086"/>
      <w:bookmarkStart w:id="76" w:name="_Toc215945195"/>
      <w:r w:rsidRPr="00192B05">
        <w:rPr>
          <w:noProof/>
          <w:lang w:val="id-ID"/>
        </w:rPr>
        <w:t xml:space="preserve">Kelas </w:t>
      </w:r>
      <w:bookmarkEnd w:id="75"/>
      <w:bookmarkEnd w:id="76"/>
      <w:r w:rsidR="00270B34">
        <w:rPr>
          <w:noProof/>
          <w:lang w:val="id-ID"/>
        </w:rPr>
        <w:t>MapController</w:t>
      </w:r>
    </w:p>
    <w:p w:rsidR="009C3734" w:rsidRPr="00270B34" w:rsidRDefault="009C3734" w:rsidP="009C3734">
      <w:pPr>
        <w:rPr>
          <w:i/>
          <w:noProof/>
          <w:lang w:val="id-ID"/>
        </w:rPr>
      </w:pPr>
      <w:r>
        <w:rPr>
          <w:i/>
          <w:noProof/>
          <w:lang w:val="id-ID"/>
        </w:rPr>
        <w:t xml:space="preserve">Nama Kelas: </w:t>
      </w:r>
      <w:r w:rsidR="00270B34">
        <w:rPr>
          <w:i/>
          <w:noProof/>
          <w:lang w:val="id-ID"/>
        </w:rPr>
        <w:t>MapController</w:t>
      </w:r>
    </w:p>
    <w:p w:rsidR="009C3734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270B34" w:rsidRDefault="00270B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howMapDevice</w:t>
            </w:r>
            <w:r w:rsidR="002F002F">
              <w:rPr>
                <w:i/>
                <w:noProof/>
                <w:lang w:val="id-ID"/>
              </w:rPr>
              <w:t>()</w:t>
            </w:r>
          </w:p>
        </w:tc>
        <w:tc>
          <w:tcPr>
            <w:tcW w:w="3096" w:type="dxa"/>
          </w:tcPr>
          <w:p w:rsidR="009C3734" w:rsidRPr="00270B34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</w:t>
            </w:r>
            <w:r w:rsidR="00270B34">
              <w:rPr>
                <w:i/>
                <w:noProof/>
                <w:lang w:val="id-ID"/>
              </w:rPr>
              <w:t>ulbic</w:t>
            </w:r>
          </w:p>
        </w:tc>
        <w:tc>
          <w:tcPr>
            <w:tcW w:w="3096" w:type="dxa"/>
          </w:tcPr>
          <w:p w:rsidR="009C3734" w:rsidRPr="00270B34" w:rsidRDefault="002F002F" w:rsidP="002F002F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mbangun Peta dengan device-device yang ada</w:t>
            </w:r>
          </w:p>
        </w:tc>
      </w:tr>
      <w:tr w:rsidR="002F002F" w:rsidRPr="00192B05" w:rsidTr="00F14FC2">
        <w:tc>
          <w:tcPr>
            <w:tcW w:w="3096" w:type="dxa"/>
          </w:tcPr>
          <w:p w:rsid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howSelectedMapDevice()</w:t>
            </w:r>
          </w:p>
        </w:tc>
        <w:tc>
          <w:tcPr>
            <w:tcW w:w="3096" w:type="dxa"/>
          </w:tcPr>
          <w:p w:rsid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2F002F" w:rsidRDefault="002F002F" w:rsidP="002F002F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ampilkan Peta dengan fokus satu device</w:t>
            </w:r>
          </w:p>
        </w:tc>
      </w:tr>
      <w:tr w:rsidR="002F002F" w:rsidRPr="00192B05" w:rsidTr="00F14FC2">
        <w:tc>
          <w:tcPr>
            <w:tcW w:w="3096" w:type="dxa"/>
          </w:tcPr>
          <w:p w:rsid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buildMap</w:t>
            </w:r>
          </w:p>
        </w:tc>
        <w:tc>
          <w:tcPr>
            <w:tcW w:w="3096" w:type="dxa"/>
          </w:tcPr>
          <w:p w:rsid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2F002F" w:rsidRDefault="002F002F" w:rsidP="002F002F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mbangun Peta</w:t>
            </w:r>
          </w:p>
        </w:tc>
      </w:tr>
      <w:tr w:rsidR="002F002F" w:rsidRPr="00192B05" w:rsidTr="00F14FC2">
        <w:tc>
          <w:tcPr>
            <w:tcW w:w="3096" w:type="dxa"/>
          </w:tcPr>
          <w:p w:rsidR="002F002F" w:rsidRDefault="002F002F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:rsidR="002F002F" w:rsidRDefault="002F002F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:rsidR="002F002F" w:rsidRDefault="002F002F" w:rsidP="002F002F">
            <w:pPr>
              <w:rPr>
                <w:i/>
                <w:noProof/>
                <w:lang w:val="id-ID"/>
              </w:rPr>
            </w:pP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Pr="00F37DCB" w:rsidRDefault="009C3734" w:rsidP="009C3734">
      <w:pPr>
        <w:rPr>
          <w:i/>
          <w:noProof/>
          <w:lang w:val="en-US"/>
        </w:rPr>
      </w:pPr>
    </w:p>
    <w:p w:rsidR="009C3734" w:rsidRPr="00192B05" w:rsidRDefault="009C3734" w:rsidP="009C3734">
      <w:pPr>
        <w:rPr>
          <w:i/>
          <w:noProof/>
          <w:lang w:val="id-ID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bookmarkStart w:id="77" w:name="_Toc215925087"/>
      <w:bookmarkStart w:id="78" w:name="_Toc215945196"/>
      <w:r w:rsidRPr="00192B05">
        <w:rPr>
          <w:noProof/>
          <w:lang w:val="id-ID"/>
        </w:rPr>
        <w:t xml:space="preserve">Kelas </w:t>
      </w:r>
      <w:bookmarkEnd w:id="77"/>
      <w:bookmarkEnd w:id="78"/>
      <w:r w:rsidR="00270B34">
        <w:rPr>
          <w:noProof/>
          <w:lang w:val="id-ID"/>
        </w:rPr>
        <w:t>AuthController</w:t>
      </w:r>
    </w:p>
    <w:p w:rsidR="009C3734" w:rsidRPr="00270B34" w:rsidRDefault="009C3734" w:rsidP="009C3734">
      <w:pPr>
        <w:rPr>
          <w:i/>
          <w:noProof/>
          <w:lang w:val="id-ID"/>
        </w:rPr>
      </w:pPr>
      <w:r>
        <w:rPr>
          <w:i/>
          <w:noProof/>
          <w:lang w:val="id-ID"/>
        </w:rPr>
        <w:t xml:space="preserve">Nama Kelas: </w:t>
      </w:r>
      <w:r w:rsidR="00270B34">
        <w:rPr>
          <w:i/>
          <w:noProof/>
          <w:lang w:val="id-ID"/>
        </w:rPr>
        <w:t>AuthController</w:t>
      </w:r>
    </w:p>
    <w:p w:rsidR="009C3734" w:rsidRPr="00192B05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Web</w:t>
            </w:r>
          </w:p>
        </w:tc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rivate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tring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</w:p>
        </w:tc>
      </w:tr>
    </w:tbl>
    <w:p w:rsidR="009C3734" w:rsidRPr="00F37DCB" w:rsidRDefault="009C3734" w:rsidP="009C3734">
      <w:pPr>
        <w:rPr>
          <w:noProof/>
          <w:lang w:val="id-ID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bookmarkStart w:id="79" w:name="_Toc215925088"/>
      <w:bookmarkStart w:id="80" w:name="_Toc215945197"/>
      <w:r w:rsidRPr="00192B05">
        <w:rPr>
          <w:noProof/>
          <w:lang w:val="id-ID"/>
        </w:rPr>
        <w:t xml:space="preserve">Kelas </w:t>
      </w:r>
      <w:bookmarkEnd w:id="79"/>
      <w:bookmarkEnd w:id="80"/>
      <w:r w:rsidR="00270B34">
        <w:rPr>
          <w:noProof/>
          <w:lang w:val="id-ID"/>
        </w:rPr>
        <w:t>GroupController</w:t>
      </w:r>
    </w:p>
    <w:p w:rsidR="009C3734" w:rsidRPr="00270B34" w:rsidRDefault="009C3734" w:rsidP="009C3734">
      <w:pPr>
        <w:rPr>
          <w:i/>
          <w:noProof/>
          <w:lang w:val="id-ID"/>
        </w:rPr>
      </w:pPr>
      <w:r>
        <w:rPr>
          <w:i/>
          <w:noProof/>
          <w:lang w:val="id-ID"/>
        </w:rPr>
        <w:t xml:space="preserve">Nama Kelas: </w:t>
      </w:r>
      <w:r w:rsidR="00270B34">
        <w:rPr>
          <w:i/>
          <w:noProof/>
          <w:lang w:val="id-ID"/>
        </w:rPr>
        <w:t>GroupController</w:t>
      </w:r>
    </w:p>
    <w:p w:rsidR="009C3734" w:rsidRPr="00192B05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Query()</w:t>
            </w:r>
          </w:p>
        </w:tc>
        <w:tc>
          <w:tcPr>
            <w:tcW w:w="3096" w:type="dxa"/>
          </w:tcPr>
          <w:p w:rsidR="009C3734" w:rsidRP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9C3734" w:rsidRP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mbuat query database untuk entity group</w:t>
            </w:r>
          </w:p>
        </w:tc>
      </w:tr>
      <w:tr w:rsidR="002F002F" w:rsidRPr="00192B05" w:rsidTr="00F14FC2">
        <w:tc>
          <w:tcPr>
            <w:tcW w:w="3096" w:type="dxa"/>
          </w:tcPr>
          <w:p w:rsid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Update()</w:t>
            </w:r>
          </w:p>
        </w:tc>
        <w:tc>
          <w:tcPr>
            <w:tcW w:w="3096" w:type="dxa"/>
          </w:tcPr>
          <w:p w:rsid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irim group list  untuk diupdate pada entity group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5246F2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Pr="005246F2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Pr="00F30D95" w:rsidRDefault="009C3734" w:rsidP="00F14FC2">
            <w:pPr>
              <w:rPr>
                <w:i/>
                <w:noProof/>
                <w:lang w:val="en-US"/>
              </w:rPr>
            </w:pP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Default="009C3734" w:rsidP="009C3734">
      <w:pPr>
        <w:pStyle w:val="Heading3"/>
        <w:rPr>
          <w:lang w:val="en-US"/>
        </w:rPr>
      </w:pPr>
      <w:bookmarkStart w:id="81" w:name="_Toc215945198"/>
      <w:r>
        <w:rPr>
          <w:lang w:val="en-US"/>
        </w:rPr>
        <w:lastRenderedPageBreak/>
        <w:t xml:space="preserve">Kelas </w:t>
      </w:r>
      <w:bookmarkEnd w:id="81"/>
      <w:r w:rsidR="00270B34">
        <w:rPr>
          <w:lang w:val="id-ID"/>
        </w:rPr>
        <w:t>DeviceController</w:t>
      </w:r>
    </w:p>
    <w:p w:rsidR="009C3734" w:rsidRPr="00270B34" w:rsidRDefault="009C3734" w:rsidP="009C3734">
      <w:pPr>
        <w:rPr>
          <w:lang w:val="id-ID"/>
        </w:rPr>
      </w:pPr>
      <w:r>
        <w:rPr>
          <w:i/>
          <w:noProof/>
          <w:lang w:val="id-ID"/>
        </w:rPr>
        <w:t xml:space="preserve">Nama Kelas: </w:t>
      </w:r>
      <w:r w:rsidR="00270B34">
        <w:rPr>
          <w:i/>
          <w:noProof/>
          <w:lang w:val="id-ID"/>
        </w:rPr>
        <w:t>DeviceController</w:t>
      </w:r>
    </w:p>
    <w:p w:rsidR="009C3734" w:rsidRPr="00B87B5C" w:rsidRDefault="009C3734" w:rsidP="009C3734">
      <w:pPr>
        <w:rPr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Query()</w:t>
            </w:r>
          </w:p>
        </w:tc>
        <w:tc>
          <w:tcPr>
            <w:tcW w:w="3096" w:type="dxa"/>
          </w:tcPr>
          <w:p w:rsidR="009C3734" w:rsidRP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9C3734" w:rsidRP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mbuat query database untuk entity device</w:t>
            </w:r>
          </w:p>
        </w:tc>
      </w:tr>
      <w:tr w:rsidR="002F002F" w:rsidRPr="00192B05" w:rsidTr="00F14FC2">
        <w:tc>
          <w:tcPr>
            <w:tcW w:w="3096" w:type="dxa"/>
          </w:tcPr>
          <w:p w:rsid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Update()</w:t>
            </w:r>
          </w:p>
        </w:tc>
        <w:tc>
          <w:tcPr>
            <w:tcW w:w="3096" w:type="dxa"/>
          </w:tcPr>
          <w:p w:rsid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2F002F" w:rsidRDefault="002F002F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irim group</w:t>
            </w:r>
            <w:r>
              <w:rPr>
                <w:i/>
                <w:noProof/>
                <w:lang w:val="id-ID"/>
              </w:rPr>
              <w:t xml:space="preserve"> list</w:t>
            </w:r>
            <w:r>
              <w:rPr>
                <w:i/>
                <w:noProof/>
                <w:lang w:val="id-ID"/>
              </w:rPr>
              <w:t xml:space="preserve"> untuk diupdate pada entity group</w:t>
            </w:r>
          </w:p>
        </w:tc>
      </w:tr>
      <w:tr w:rsidR="002F002F" w:rsidRPr="00192B05" w:rsidTr="00F14FC2">
        <w:tc>
          <w:tcPr>
            <w:tcW w:w="3096" w:type="dxa"/>
          </w:tcPr>
          <w:p w:rsidR="002F002F" w:rsidRPr="00192B05" w:rsidRDefault="002F002F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2F002F" w:rsidRPr="00192B05" w:rsidRDefault="002F002F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F002F" w:rsidRPr="00192B05" w:rsidRDefault="002F002F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F002F" w:rsidRPr="00192B05" w:rsidRDefault="002F002F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2F002F" w:rsidRPr="00192B05" w:rsidTr="00F14FC2">
        <w:tc>
          <w:tcPr>
            <w:tcW w:w="3096" w:type="dxa"/>
          </w:tcPr>
          <w:p w:rsidR="002F002F" w:rsidRPr="0011062F" w:rsidRDefault="002F002F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F002F" w:rsidRPr="0011062F" w:rsidRDefault="002F002F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F002F" w:rsidRPr="0011062F" w:rsidRDefault="002F002F" w:rsidP="00F14FC2">
            <w:pPr>
              <w:rPr>
                <w:i/>
                <w:noProof/>
                <w:lang w:val="en-US"/>
              </w:rPr>
            </w:pPr>
          </w:p>
        </w:tc>
      </w:tr>
    </w:tbl>
    <w:p w:rsidR="009C3734" w:rsidRDefault="009C3734" w:rsidP="009C3734">
      <w:pPr>
        <w:rPr>
          <w:i/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82" w:name="_Toc215945199"/>
      <w:r>
        <w:rPr>
          <w:noProof/>
          <w:lang w:val="en-US"/>
        </w:rPr>
        <w:t>Kelas</w:t>
      </w:r>
      <w:r w:rsidRPr="00192B05">
        <w:rPr>
          <w:noProof/>
          <w:lang w:val="id-ID"/>
        </w:rPr>
        <w:t xml:space="preserve"> </w:t>
      </w:r>
      <w:bookmarkEnd w:id="82"/>
      <w:r w:rsidR="00270B34">
        <w:rPr>
          <w:noProof/>
          <w:lang w:val="id-ID"/>
        </w:rPr>
        <w:t>Group</w:t>
      </w:r>
    </w:p>
    <w:p w:rsidR="009C3734" w:rsidRPr="00270B34" w:rsidRDefault="009C3734" w:rsidP="009C3734">
      <w:pPr>
        <w:rPr>
          <w:i/>
          <w:noProof/>
          <w:lang w:val="id-ID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 w:rsidR="00270B34">
        <w:rPr>
          <w:i/>
          <w:noProof/>
          <w:lang w:val="id-ID"/>
        </w:rPr>
        <w:t>Group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Id</w:t>
            </w:r>
          </w:p>
        </w:tc>
        <w:tc>
          <w:tcPr>
            <w:tcW w:w="3096" w:type="dxa"/>
          </w:tcPr>
          <w:p w:rsidR="009C3734" w:rsidRP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rivate</w:t>
            </w:r>
          </w:p>
        </w:tc>
        <w:tc>
          <w:tcPr>
            <w:tcW w:w="3096" w:type="dxa"/>
          </w:tcPr>
          <w:p w:rsidR="009C3734" w:rsidRP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Integer</w:t>
            </w:r>
          </w:p>
        </w:tc>
      </w:tr>
      <w:tr w:rsidR="00EE0DBD" w:rsidRPr="00192B05" w:rsidTr="00F14FC2">
        <w:tc>
          <w:tcPr>
            <w:tcW w:w="3096" w:type="dxa"/>
          </w:tcPr>
          <w:p w:rsid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name</w:t>
            </w:r>
          </w:p>
        </w:tc>
        <w:tc>
          <w:tcPr>
            <w:tcW w:w="3096" w:type="dxa"/>
          </w:tcPr>
          <w:p w:rsid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rivate</w:t>
            </w:r>
          </w:p>
        </w:tc>
        <w:tc>
          <w:tcPr>
            <w:tcW w:w="3096" w:type="dxa"/>
          </w:tcPr>
          <w:p w:rsidR="00EE0DBD" w:rsidRP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tring</w:t>
            </w:r>
          </w:p>
        </w:tc>
      </w:tr>
      <w:tr w:rsidR="00EE0DBD" w:rsidRPr="00192B05" w:rsidTr="00F14FC2">
        <w:tc>
          <w:tcPr>
            <w:tcW w:w="3096" w:type="dxa"/>
          </w:tcPr>
          <w:p w:rsid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longlat</w:t>
            </w:r>
          </w:p>
        </w:tc>
        <w:tc>
          <w:tcPr>
            <w:tcW w:w="3096" w:type="dxa"/>
          </w:tcPr>
          <w:p w:rsid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rivate</w:t>
            </w:r>
          </w:p>
        </w:tc>
        <w:tc>
          <w:tcPr>
            <w:tcW w:w="3096" w:type="dxa"/>
          </w:tcPr>
          <w:p w:rsidR="00EE0DBD" w:rsidRP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oint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83" w:name="_Toc215945200"/>
      <w:r>
        <w:rPr>
          <w:noProof/>
          <w:lang w:val="en-US"/>
        </w:rPr>
        <w:t>Kelas</w:t>
      </w:r>
      <w:r w:rsidRPr="00192B05">
        <w:rPr>
          <w:noProof/>
          <w:lang w:val="id-ID"/>
        </w:rPr>
        <w:t xml:space="preserve"> </w:t>
      </w:r>
      <w:bookmarkEnd w:id="83"/>
      <w:r w:rsidR="00270B34">
        <w:rPr>
          <w:noProof/>
          <w:lang w:val="id-ID"/>
        </w:rPr>
        <w:t>Device</w:t>
      </w:r>
    </w:p>
    <w:p w:rsidR="009C3734" w:rsidRPr="00647D0D" w:rsidRDefault="009C3734" w:rsidP="00270B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 w:rsidR="00270B34">
        <w:rPr>
          <w:i/>
          <w:noProof/>
          <w:lang w:val="id-ID"/>
        </w:rPr>
        <w:t>Device</w:t>
      </w:r>
      <w:r w:rsidRPr="00192B05">
        <w:rPr>
          <w:i/>
          <w:noProof/>
          <w:lang w:val="id-ID"/>
        </w:rPr>
        <w:t xml:space="preserve"> 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EE0DBD" w:rsidRDefault="00EE0DBD" w:rsidP="00EE0DBD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Id</w:t>
            </w:r>
          </w:p>
        </w:tc>
        <w:tc>
          <w:tcPr>
            <w:tcW w:w="3096" w:type="dxa"/>
          </w:tcPr>
          <w:p w:rsidR="009C3734" w:rsidRP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rivate</w:t>
            </w:r>
          </w:p>
        </w:tc>
        <w:tc>
          <w:tcPr>
            <w:tcW w:w="3096" w:type="dxa"/>
          </w:tcPr>
          <w:p w:rsidR="009C3734" w:rsidRP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Integer</w:t>
            </w:r>
          </w:p>
        </w:tc>
      </w:tr>
      <w:tr w:rsidR="00EE0DBD" w:rsidRPr="00192B05" w:rsidTr="00F14FC2">
        <w:tc>
          <w:tcPr>
            <w:tcW w:w="3096" w:type="dxa"/>
          </w:tcPr>
          <w:p w:rsidR="00EE0DBD" w:rsidRDefault="00EE0DBD" w:rsidP="00EE0DBD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Id</w:t>
            </w:r>
          </w:p>
        </w:tc>
        <w:tc>
          <w:tcPr>
            <w:tcW w:w="3096" w:type="dxa"/>
          </w:tcPr>
          <w:p w:rsid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rivate</w:t>
            </w:r>
          </w:p>
        </w:tc>
        <w:tc>
          <w:tcPr>
            <w:tcW w:w="3096" w:type="dxa"/>
          </w:tcPr>
          <w:p w:rsid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Integer</w:t>
            </w:r>
          </w:p>
        </w:tc>
      </w:tr>
      <w:tr w:rsidR="00EE0DBD" w:rsidRPr="00192B05" w:rsidTr="00F14FC2">
        <w:tc>
          <w:tcPr>
            <w:tcW w:w="3096" w:type="dxa"/>
          </w:tcPr>
          <w:p w:rsidR="00EE0DBD" w:rsidRDefault="00EE0DBD" w:rsidP="00EE0DBD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longlat</w:t>
            </w:r>
          </w:p>
        </w:tc>
        <w:tc>
          <w:tcPr>
            <w:tcW w:w="3096" w:type="dxa"/>
          </w:tcPr>
          <w:p w:rsid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rivate</w:t>
            </w:r>
          </w:p>
        </w:tc>
        <w:tc>
          <w:tcPr>
            <w:tcW w:w="3096" w:type="dxa"/>
          </w:tcPr>
          <w:p w:rsid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oint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270B34" w:rsidRPr="00F37DCB" w:rsidRDefault="00270B34" w:rsidP="00270B34">
      <w:pPr>
        <w:pStyle w:val="Heading3"/>
        <w:rPr>
          <w:noProof/>
          <w:lang w:val="id-ID"/>
        </w:rPr>
      </w:pPr>
      <w:r>
        <w:rPr>
          <w:noProof/>
          <w:lang w:val="en-US"/>
        </w:rPr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id-ID"/>
        </w:rPr>
        <w:t>NotificationController</w:t>
      </w:r>
    </w:p>
    <w:p w:rsidR="00270B34" w:rsidRPr="00647D0D" w:rsidRDefault="00270B34" w:rsidP="00270B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id-ID"/>
        </w:rPr>
        <w:t>NotificationController</w:t>
      </w:r>
    </w:p>
    <w:p w:rsidR="00270B34" w:rsidRPr="009E581B" w:rsidRDefault="00270B34" w:rsidP="00270B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EE0DBD" w:rsidRDefault="00EE0DBD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etDeviceList()</w:t>
            </w:r>
          </w:p>
        </w:tc>
        <w:tc>
          <w:tcPr>
            <w:tcW w:w="3096" w:type="dxa"/>
          </w:tcPr>
          <w:p w:rsidR="00270B34" w:rsidRPr="00EE0DBD" w:rsidRDefault="00EE0DBD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270B34" w:rsidRP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ambil daftar device yang tersedia</w:t>
            </w:r>
          </w:p>
        </w:tc>
      </w:tr>
      <w:tr w:rsidR="00786018" w:rsidRPr="00192B05" w:rsidTr="006736E5"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howDevicePanel()</w:t>
            </w:r>
          </w:p>
        </w:tc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786018" w:rsidRDefault="00786018" w:rsidP="0078601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 xml:space="preserve">Membentuk panel daftar device pada halaman client </w:t>
            </w:r>
          </w:p>
        </w:tc>
      </w:tr>
      <w:tr w:rsidR="00786018" w:rsidRPr="00192B05" w:rsidTr="006736E5"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tMapDevice()</w:t>
            </w:r>
          </w:p>
        </w:tc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786018" w:rsidRDefault="00786018" w:rsidP="0078601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mberi sinyal untuk menampilkan suatu device pada peta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lastRenderedPageBreak/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lastRenderedPageBreak/>
              <w:t>Tipe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</w:tr>
    </w:tbl>
    <w:p w:rsidR="00270B34" w:rsidRPr="00F37DCB" w:rsidRDefault="00270B34" w:rsidP="00270B34">
      <w:pPr>
        <w:pStyle w:val="Heading3"/>
        <w:rPr>
          <w:noProof/>
          <w:lang w:val="id-ID"/>
        </w:rPr>
      </w:pPr>
      <w:r>
        <w:rPr>
          <w:noProof/>
          <w:lang w:val="en-US"/>
        </w:rPr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id-ID"/>
        </w:rPr>
        <w:t>Login</w:t>
      </w:r>
    </w:p>
    <w:p w:rsidR="00270B34" w:rsidRPr="00647D0D" w:rsidRDefault="00270B34" w:rsidP="00270B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id-ID"/>
        </w:rPr>
        <w:t>Login</w:t>
      </w:r>
    </w:p>
    <w:p w:rsidR="00270B34" w:rsidRPr="009E581B" w:rsidRDefault="00270B34" w:rsidP="00270B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</w:tr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</w:tr>
    </w:tbl>
    <w:p w:rsidR="00270B34" w:rsidRDefault="00270B34" w:rsidP="00270B34">
      <w:pPr>
        <w:rPr>
          <w:noProof/>
          <w:lang w:val="en-US"/>
        </w:rPr>
      </w:pPr>
    </w:p>
    <w:p w:rsidR="00270B34" w:rsidRPr="00F37DCB" w:rsidRDefault="00270B34" w:rsidP="00270B34">
      <w:pPr>
        <w:pStyle w:val="Heading3"/>
        <w:rPr>
          <w:noProof/>
          <w:lang w:val="id-ID"/>
        </w:rPr>
      </w:pPr>
      <w:r>
        <w:rPr>
          <w:noProof/>
          <w:lang w:val="en-US"/>
        </w:rPr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id-ID"/>
        </w:rPr>
        <w:t>AddGroup</w:t>
      </w:r>
    </w:p>
    <w:p w:rsidR="00270B34" w:rsidRPr="00647D0D" w:rsidRDefault="00270B34" w:rsidP="00270B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id-ID"/>
        </w:rPr>
        <w:t>AddGroup</w:t>
      </w:r>
    </w:p>
    <w:p w:rsidR="00270B34" w:rsidRPr="009E581B" w:rsidRDefault="00270B34" w:rsidP="00270B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</w:tr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</w:tr>
    </w:tbl>
    <w:p w:rsidR="00270B34" w:rsidRDefault="00270B34" w:rsidP="00270B34">
      <w:pPr>
        <w:rPr>
          <w:noProof/>
          <w:lang w:val="en-US"/>
        </w:rPr>
      </w:pPr>
    </w:p>
    <w:p w:rsidR="00270B34" w:rsidRPr="00F37DCB" w:rsidRDefault="00270B34" w:rsidP="00270B34">
      <w:pPr>
        <w:pStyle w:val="Heading3"/>
        <w:rPr>
          <w:noProof/>
          <w:lang w:val="id-ID"/>
        </w:rPr>
      </w:pPr>
      <w:r>
        <w:rPr>
          <w:noProof/>
          <w:lang w:val="en-US"/>
        </w:rPr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id-ID"/>
        </w:rPr>
        <w:t>EditGroup</w:t>
      </w:r>
    </w:p>
    <w:p w:rsidR="00270B34" w:rsidRPr="00647D0D" w:rsidRDefault="00270B34" w:rsidP="00270B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id-ID"/>
        </w:rPr>
        <w:t>EditGroup</w:t>
      </w:r>
    </w:p>
    <w:p w:rsidR="00270B34" w:rsidRPr="009E581B" w:rsidRDefault="00270B34" w:rsidP="00270B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</w:tr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</w:tr>
    </w:tbl>
    <w:p w:rsidR="00270B34" w:rsidRDefault="00270B34" w:rsidP="00270B34">
      <w:pPr>
        <w:rPr>
          <w:noProof/>
          <w:lang w:val="en-US"/>
        </w:rPr>
      </w:pPr>
    </w:p>
    <w:p w:rsidR="00270B34" w:rsidRPr="00F37DCB" w:rsidRDefault="00270B34" w:rsidP="00270B34">
      <w:pPr>
        <w:pStyle w:val="Heading3"/>
        <w:rPr>
          <w:noProof/>
          <w:lang w:val="id-ID"/>
        </w:rPr>
      </w:pPr>
      <w:r>
        <w:rPr>
          <w:noProof/>
          <w:lang w:val="en-US"/>
        </w:rPr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id-ID"/>
        </w:rPr>
        <w:t>AddDevice</w:t>
      </w:r>
    </w:p>
    <w:p w:rsidR="00270B34" w:rsidRPr="00647D0D" w:rsidRDefault="00270B34" w:rsidP="00270B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id-ID"/>
        </w:rPr>
        <w:t>AddDevice</w:t>
      </w:r>
      <w:r w:rsidRPr="00192B05">
        <w:rPr>
          <w:i/>
          <w:noProof/>
          <w:lang w:val="id-ID"/>
        </w:rPr>
        <w:t xml:space="preserve"> </w:t>
      </w:r>
    </w:p>
    <w:p w:rsidR="00270B34" w:rsidRPr="009E581B" w:rsidRDefault="00270B34" w:rsidP="00270B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etDevice()</w:t>
            </w:r>
          </w:p>
        </w:tc>
        <w:tc>
          <w:tcPr>
            <w:tcW w:w="3096" w:type="dxa"/>
          </w:tcPr>
          <w:p w:rsidR="00270B34" w:rsidRP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270B34" w:rsidRP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ambil daftar device dan menampilkannya pada drop down device</w:t>
            </w:r>
          </w:p>
        </w:tc>
      </w:tr>
      <w:tr w:rsidR="00786018" w:rsidRPr="00192B05" w:rsidTr="006736E5"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etGroup()</w:t>
            </w:r>
          </w:p>
        </w:tc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ambil daftar group dan menampilkannya pada drop down group</w:t>
            </w:r>
          </w:p>
        </w:tc>
      </w:tr>
      <w:tr w:rsidR="00786018" w:rsidRPr="00192B05" w:rsidTr="006736E5"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ubmitForm()</w:t>
            </w:r>
          </w:p>
        </w:tc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irimkan hasil pengisian form untuk diproses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</w:tr>
    </w:tbl>
    <w:p w:rsidR="00270B34" w:rsidRDefault="00270B34" w:rsidP="00270B34">
      <w:pPr>
        <w:rPr>
          <w:noProof/>
          <w:lang w:val="en-US"/>
        </w:rPr>
      </w:pPr>
    </w:p>
    <w:p w:rsidR="00270B34" w:rsidRPr="00F37DCB" w:rsidRDefault="00270B34" w:rsidP="00270B34">
      <w:pPr>
        <w:pStyle w:val="Heading3"/>
        <w:rPr>
          <w:noProof/>
          <w:lang w:val="id-ID"/>
        </w:rPr>
      </w:pPr>
      <w:r>
        <w:rPr>
          <w:noProof/>
          <w:lang w:val="en-US"/>
        </w:rPr>
        <w:lastRenderedPageBreak/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id-ID"/>
        </w:rPr>
        <w:t>EditDevice</w:t>
      </w:r>
    </w:p>
    <w:p w:rsidR="00270B34" w:rsidRPr="00647D0D" w:rsidRDefault="00270B34" w:rsidP="00270B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id-ID"/>
        </w:rPr>
        <w:t>EditDevice</w:t>
      </w:r>
      <w:r w:rsidRPr="00192B05">
        <w:rPr>
          <w:i/>
          <w:noProof/>
          <w:lang w:val="id-ID"/>
        </w:rPr>
        <w:t xml:space="preserve"> </w:t>
      </w:r>
    </w:p>
    <w:p w:rsidR="00270B34" w:rsidRPr="009E581B" w:rsidRDefault="00270B34" w:rsidP="00270B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786018" w:rsidRPr="00192B05" w:rsidTr="006736E5">
        <w:tc>
          <w:tcPr>
            <w:tcW w:w="3096" w:type="dxa"/>
          </w:tcPr>
          <w:p w:rsidR="00786018" w:rsidRP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etDevice()</w:t>
            </w:r>
          </w:p>
        </w:tc>
        <w:tc>
          <w:tcPr>
            <w:tcW w:w="3096" w:type="dxa"/>
          </w:tcPr>
          <w:p w:rsidR="00786018" w:rsidRP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786018" w:rsidRP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ambil daftar device dan menampilkannya pada drop down device</w:t>
            </w:r>
          </w:p>
        </w:tc>
      </w:tr>
      <w:tr w:rsidR="00786018" w:rsidRPr="00192B05" w:rsidTr="006736E5"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etGroup()</w:t>
            </w:r>
          </w:p>
        </w:tc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ambil daftar group dan menampilkannya pada drop down group</w:t>
            </w:r>
          </w:p>
        </w:tc>
      </w:tr>
      <w:tr w:rsidR="00786018" w:rsidRPr="00192B05" w:rsidTr="006736E5"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ubmitForm()</w:t>
            </w:r>
          </w:p>
        </w:tc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irimkan hasil pengisian form untuk diproses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</w:tr>
    </w:tbl>
    <w:p w:rsidR="00270B34" w:rsidRDefault="00270B34" w:rsidP="00270B34">
      <w:pPr>
        <w:rPr>
          <w:noProof/>
          <w:lang w:val="en-US"/>
        </w:rPr>
      </w:pPr>
    </w:p>
    <w:p w:rsidR="00270B34" w:rsidRDefault="00270B34" w:rsidP="00270B34">
      <w:pPr>
        <w:rPr>
          <w:noProof/>
          <w:lang w:val="en-US"/>
        </w:rPr>
      </w:pPr>
    </w:p>
    <w:p w:rsidR="009C3734" w:rsidRPr="008C217C" w:rsidRDefault="009C3734" w:rsidP="009C3734">
      <w:pPr>
        <w:rPr>
          <w:i/>
          <w:noProof/>
          <w:lang w:val="en-US"/>
        </w:rPr>
      </w:pPr>
    </w:p>
    <w:p w:rsidR="009C3734" w:rsidRPr="00C01DEB" w:rsidRDefault="009C3734" w:rsidP="009C3734">
      <w:pPr>
        <w:pStyle w:val="Heading2"/>
        <w:spacing w:before="0"/>
        <w:rPr>
          <w:noProof/>
          <w:lang w:val="id-ID"/>
        </w:rPr>
      </w:pPr>
      <w:bookmarkStart w:id="84" w:name="_Toc96756360"/>
      <w:bookmarkStart w:id="85" w:name="_Toc215319396"/>
      <w:bookmarkStart w:id="86" w:name="_Toc215823404"/>
      <w:r w:rsidRPr="00C01DEB">
        <w:rPr>
          <w:noProof/>
          <w:lang w:val="id-ID"/>
        </w:rPr>
        <w:br w:type="page"/>
      </w:r>
      <w:bookmarkStart w:id="87" w:name="_Toc215945201"/>
      <w:r w:rsidRPr="00C01DEB">
        <w:rPr>
          <w:noProof/>
          <w:lang w:val="id-ID"/>
        </w:rPr>
        <w:lastRenderedPageBreak/>
        <w:t>Perancangan Antarmuka</w:t>
      </w:r>
      <w:bookmarkEnd w:id="84"/>
      <w:bookmarkEnd w:id="85"/>
      <w:bookmarkEnd w:id="87"/>
    </w:p>
    <w:p w:rsidR="009C3734" w:rsidRPr="00C01DEB" w:rsidRDefault="009C3734" w:rsidP="009C3734">
      <w:pPr>
        <w:pStyle w:val="Heading3"/>
        <w:spacing w:before="120" w:after="0"/>
        <w:rPr>
          <w:noProof/>
          <w:lang w:val="id-ID"/>
        </w:rPr>
      </w:pPr>
      <w:bookmarkStart w:id="88" w:name="_Toc215945202"/>
      <w:r w:rsidRPr="00C01DEB">
        <w:rPr>
          <w:noProof/>
          <w:lang w:val="id-ID"/>
        </w:rPr>
        <w:t>Halaman Utama</w:t>
      </w:r>
      <w:bookmarkEnd w:id="88"/>
    </w:p>
    <w:p w:rsidR="009C3734" w:rsidRPr="00C01DEB" w:rsidRDefault="009C3734" w:rsidP="009C3734">
      <w:pPr>
        <w:pStyle w:val="BodyText"/>
        <w:rPr>
          <w:noProof/>
          <w:lang w:val="id-ID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461645</wp:posOffset>
            </wp:positionH>
            <wp:positionV relativeFrom="paragraph">
              <wp:posOffset>73660</wp:posOffset>
            </wp:positionV>
            <wp:extent cx="4431030" cy="3057525"/>
            <wp:effectExtent l="19050" t="19050" r="26670" b="28575"/>
            <wp:wrapNone/>
            <wp:docPr id="3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 l="8661" r="900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1030" cy="305752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938953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spacing w:before="360" w:after="240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Default="009C3734" w:rsidP="009C3734">
      <w:pPr>
        <w:rPr>
          <w:noProof/>
          <w:lang w:val="en-US"/>
        </w:rPr>
      </w:pPr>
      <w:r w:rsidRPr="00C01DEB">
        <w:rPr>
          <w:noProof/>
          <w:lang w:val="id-ID"/>
        </w:rPr>
        <w:t xml:space="preserve">Halaman utama berisi </w:t>
      </w:r>
      <w:r w:rsidRPr="00C01DEB">
        <w:rPr>
          <w:i/>
          <w:noProof/>
          <w:lang w:val="id-ID"/>
        </w:rPr>
        <w:t>form login</w:t>
      </w:r>
      <w:r w:rsidRPr="00C01DEB">
        <w:rPr>
          <w:noProof/>
          <w:lang w:val="id-ID"/>
        </w:rPr>
        <w:t xml:space="preserve"> bagi user yang telah terdaftar dan </w:t>
      </w:r>
      <w:r w:rsidRPr="00C01DEB">
        <w:rPr>
          <w:i/>
          <w:noProof/>
          <w:lang w:val="id-ID"/>
        </w:rPr>
        <w:t>link</w:t>
      </w:r>
      <w:r w:rsidRPr="00C01DEB">
        <w:rPr>
          <w:noProof/>
          <w:lang w:val="id-ID"/>
        </w:rPr>
        <w:t xml:space="preserve"> menuju halaman pendaftaran </w:t>
      </w:r>
      <w:r w:rsidRPr="00C01DEB">
        <w:rPr>
          <w:i/>
          <w:noProof/>
          <w:lang w:val="id-ID"/>
        </w:rPr>
        <w:t>user login</w:t>
      </w:r>
      <w:r w:rsidRPr="00C01DEB">
        <w:rPr>
          <w:noProof/>
          <w:lang w:val="id-ID"/>
        </w:rPr>
        <w:t xml:space="preserve">, menangani kasus jika </w:t>
      </w:r>
      <w:r w:rsidRPr="00C01DEB">
        <w:rPr>
          <w:i/>
          <w:noProof/>
          <w:lang w:val="id-ID"/>
        </w:rPr>
        <w:t>user</w:t>
      </w:r>
      <w:r w:rsidRPr="00C01DEB">
        <w:rPr>
          <w:noProof/>
          <w:lang w:val="id-ID"/>
        </w:rPr>
        <w:t xml:space="preserve"> lupa </w:t>
      </w:r>
      <w:r w:rsidRPr="00C01DEB">
        <w:rPr>
          <w:i/>
          <w:noProof/>
          <w:lang w:val="id-ID"/>
        </w:rPr>
        <w:t>password</w:t>
      </w:r>
      <w:r w:rsidRPr="00C01DEB">
        <w:rPr>
          <w:noProof/>
          <w:lang w:val="id-ID"/>
        </w:rPr>
        <w:t xml:space="preserve"> (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>Terima Password).</w:t>
      </w:r>
    </w:p>
    <w:p w:rsidR="009C3734" w:rsidRPr="0005683F" w:rsidRDefault="009C3734" w:rsidP="009C3734">
      <w:pPr>
        <w:rPr>
          <w:noProof/>
          <w:lang w:val="en-US"/>
        </w:rPr>
      </w:pPr>
    </w:p>
    <w:p w:rsidR="009C3734" w:rsidRPr="00C01DEB" w:rsidRDefault="009C3734" w:rsidP="009C3734">
      <w:pPr>
        <w:pStyle w:val="Heading3"/>
        <w:rPr>
          <w:i/>
          <w:noProof/>
          <w:lang w:val="id-ID"/>
        </w:rPr>
      </w:pPr>
      <w:bookmarkStart w:id="89" w:name="_Toc215945203"/>
      <w:r w:rsidRPr="00C01DEB">
        <w:rPr>
          <w:noProof/>
          <w:lang w:val="id-ID"/>
        </w:rPr>
        <w:t xml:space="preserve">Halaman Lupa </w:t>
      </w:r>
      <w:r w:rsidRPr="00C01DEB">
        <w:rPr>
          <w:i/>
          <w:noProof/>
          <w:lang w:val="id-ID"/>
        </w:rPr>
        <w:t>Password</w:t>
      </w:r>
      <w:bookmarkEnd w:id="89"/>
    </w:p>
    <w:p w:rsidR="009C3734" w:rsidRPr="00C01DEB" w:rsidRDefault="009C3734" w:rsidP="009C3734">
      <w:pPr>
        <w:rPr>
          <w:noProof/>
          <w:lang w:val="id-ID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461645</wp:posOffset>
            </wp:positionH>
            <wp:positionV relativeFrom="paragraph">
              <wp:posOffset>3175</wp:posOffset>
            </wp:positionV>
            <wp:extent cx="4431030" cy="3057525"/>
            <wp:effectExtent l="19050" t="19050" r="26670" b="28575"/>
            <wp:wrapNone/>
            <wp:docPr id="35" name="Picture 7" descr="forgo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orgot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 l="8849" r="702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1030" cy="305752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938953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  <w:r w:rsidRPr="00C01DEB">
        <w:rPr>
          <w:noProof/>
          <w:lang w:val="id-ID"/>
        </w:rPr>
        <w:t>Halaman yang ter-</w:t>
      </w:r>
      <w:r w:rsidRPr="00C01DEB">
        <w:rPr>
          <w:i/>
          <w:noProof/>
          <w:lang w:val="id-ID"/>
        </w:rPr>
        <w:t>direct</w:t>
      </w:r>
      <w:r w:rsidRPr="00C01DEB">
        <w:rPr>
          <w:noProof/>
          <w:lang w:val="id-ID"/>
        </w:rPr>
        <w:t xml:space="preserve"> jika pengguna menekan “</w:t>
      </w:r>
      <w:r w:rsidRPr="00C01DEB">
        <w:rPr>
          <w:i/>
          <w:noProof/>
          <w:lang w:val="id-ID"/>
        </w:rPr>
        <w:t>forgot your password?</w:t>
      </w:r>
      <w:r w:rsidRPr="00C01DEB">
        <w:rPr>
          <w:noProof/>
          <w:lang w:val="id-ID"/>
        </w:rPr>
        <w:t xml:space="preserve">” pada halaman utama (pada </w:t>
      </w:r>
      <w:r w:rsidRPr="00C01DEB">
        <w:rPr>
          <w:i/>
          <w:noProof/>
          <w:lang w:val="id-ID"/>
        </w:rPr>
        <w:t>form login</w:t>
      </w:r>
      <w:r w:rsidRPr="00C01DEB">
        <w:rPr>
          <w:noProof/>
          <w:lang w:val="id-ID"/>
        </w:rPr>
        <w:t xml:space="preserve">). 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 xml:space="preserve">yang terdapat pada halaman ini adalah </w:t>
      </w:r>
      <w:r w:rsidRPr="00C01DEB">
        <w:rPr>
          <w:i/>
          <w:noProof/>
          <w:lang w:val="id-ID"/>
        </w:rPr>
        <w:t xml:space="preserve">use case  </w:t>
      </w:r>
      <w:r w:rsidRPr="00C01DEB">
        <w:rPr>
          <w:noProof/>
          <w:lang w:val="id-ID"/>
        </w:rPr>
        <w:t>Terima Password.</w:t>
      </w: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90" w:name="_Toc215945204"/>
      <w:r w:rsidRPr="00C01DEB">
        <w:rPr>
          <w:noProof/>
          <w:lang w:val="id-ID"/>
        </w:rPr>
        <w:t xml:space="preserve">Halaman Pendaftaran </w:t>
      </w:r>
      <w:r w:rsidRPr="00C01DEB">
        <w:rPr>
          <w:i/>
          <w:noProof/>
          <w:lang w:val="id-ID"/>
        </w:rPr>
        <w:t>User Login</w:t>
      </w:r>
      <w:bookmarkEnd w:id="90"/>
    </w:p>
    <w:p w:rsidR="009C3734" w:rsidRPr="00C01DEB" w:rsidRDefault="009C3734" w:rsidP="009C3734">
      <w:pPr>
        <w:pStyle w:val="Heading3"/>
        <w:numPr>
          <w:ilvl w:val="0"/>
          <w:numId w:val="0"/>
        </w:numPr>
        <w:ind w:left="720"/>
        <w:rPr>
          <w:noProof/>
          <w:lang w:val="id-ID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461645</wp:posOffset>
            </wp:positionH>
            <wp:positionV relativeFrom="paragraph">
              <wp:posOffset>41910</wp:posOffset>
            </wp:positionV>
            <wp:extent cx="4431030" cy="3060065"/>
            <wp:effectExtent l="19050" t="19050" r="26670" b="26035"/>
            <wp:wrapNone/>
            <wp:docPr id="34" name="Picture 3" descr="dafta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aftar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1030" cy="306006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938953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Default="009C3734" w:rsidP="009C3734">
      <w:pPr>
        <w:rPr>
          <w:noProof/>
          <w:lang w:val="en-US"/>
        </w:rPr>
      </w:pPr>
      <w:r w:rsidRPr="00C01DEB">
        <w:rPr>
          <w:noProof/>
          <w:lang w:val="id-ID"/>
        </w:rPr>
        <w:t xml:space="preserve">Halaman pendaftaran </w:t>
      </w:r>
      <w:r w:rsidRPr="00C01DEB">
        <w:rPr>
          <w:i/>
          <w:noProof/>
          <w:lang w:val="id-ID"/>
        </w:rPr>
        <w:t>user login</w:t>
      </w:r>
      <w:r w:rsidRPr="00C01DEB">
        <w:rPr>
          <w:noProof/>
          <w:lang w:val="id-ID"/>
        </w:rPr>
        <w:t xml:space="preserve"> yang berisi</w:t>
      </w:r>
      <w:r w:rsidRPr="00C01DEB">
        <w:rPr>
          <w:i/>
          <w:noProof/>
          <w:lang w:val="id-ID"/>
        </w:rPr>
        <w:t xml:space="preserve"> use case</w:t>
      </w:r>
      <w:r w:rsidRPr="00C01DEB">
        <w:rPr>
          <w:noProof/>
          <w:lang w:val="id-ID"/>
        </w:rPr>
        <w:t xml:space="preserve"> Daftar.</w:t>
      </w:r>
    </w:p>
    <w:p w:rsidR="009C3734" w:rsidRPr="00627DF4" w:rsidRDefault="009C3734" w:rsidP="009C3734">
      <w:pPr>
        <w:rPr>
          <w:noProof/>
          <w:lang w:val="en-US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91" w:name="_Toc215945205"/>
      <w:r w:rsidRPr="00C01DEB">
        <w:rPr>
          <w:noProof/>
          <w:lang w:val="id-ID"/>
        </w:rPr>
        <w:t xml:space="preserve">Halaman </w:t>
      </w:r>
      <w:r w:rsidRPr="00C01DEB">
        <w:rPr>
          <w:i/>
          <w:noProof/>
          <w:lang w:val="id-ID"/>
        </w:rPr>
        <w:t xml:space="preserve">List Account </w:t>
      </w:r>
      <w:r w:rsidRPr="00C01DEB">
        <w:rPr>
          <w:noProof/>
          <w:lang w:val="id-ID"/>
        </w:rPr>
        <w:t xml:space="preserve">yang Dimiliki </w:t>
      </w:r>
      <w:r w:rsidRPr="00C01DEB">
        <w:rPr>
          <w:i/>
          <w:noProof/>
          <w:lang w:val="id-ID"/>
        </w:rPr>
        <w:t>User</w:t>
      </w:r>
      <w:bookmarkEnd w:id="91"/>
    </w:p>
    <w:p w:rsidR="009C3734" w:rsidRPr="00C01DEB" w:rsidRDefault="009C3734" w:rsidP="009C3734">
      <w:pPr>
        <w:pStyle w:val="BodyText"/>
        <w:rPr>
          <w:noProof/>
          <w:lang w:val="id-ID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448310</wp:posOffset>
            </wp:positionH>
            <wp:positionV relativeFrom="paragraph">
              <wp:posOffset>80645</wp:posOffset>
            </wp:positionV>
            <wp:extent cx="4530090" cy="3060065"/>
            <wp:effectExtent l="19050" t="19050" r="22860" b="26035"/>
            <wp:wrapNone/>
            <wp:docPr id="33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0090" cy="306006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938953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  <w:r w:rsidRPr="00C01DEB">
        <w:rPr>
          <w:noProof/>
          <w:lang w:val="id-ID"/>
        </w:rPr>
        <w:t xml:space="preserve">Halaman setelah </w:t>
      </w:r>
      <w:r w:rsidRPr="00C01DEB">
        <w:rPr>
          <w:i/>
          <w:noProof/>
          <w:lang w:val="id-ID"/>
        </w:rPr>
        <w:t>login</w:t>
      </w:r>
      <w:r w:rsidRPr="00C01DEB">
        <w:rPr>
          <w:noProof/>
          <w:lang w:val="id-ID"/>
        </w:rPr>
        <w:t xml:space="preserve"> </w:t>
      </w:r>
      <w:r w:rsidRPr="00C01DEB">
        <w:rPr>
          <w:i/>
          <w:noProof/>
          <w:lang w:val="id-ID"/>
        </w:rPr>
        <w:t>user</w:t>
      </w:r>
      <w:r w:rsidRPr="00C01DEB">
        <w:rPr>
          <w:noProof/>
          <w:lang w:val="id-ID"/>
        </w:rPr>
        <w:t xml:space="preserve"> berhasil, berisi </w:t>
      </w:r>
      <w:r w:rsidRPr="00C01DEB">
        <w:rPr>
          <w:i/>
          <w:noProof/>
          <w:lang w:val="id-ID"/>
        </w:rPr>
        <w:t>list</w:t>
      </w:r>
      <w:r w:rsidRPr="00C01DEB">
        <w:rPr>
          <w:noProof/>
          <w:lang w:val="id-ID"/>
        </w:rPr>
        <w:t xml:space="preserve">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yang dimiliki oleh </w:t>
      </w:r>
      <w:r w:rsidRPr="00C01DEB">
        <w:rPr>
          <w:i/>
          <w:noProof/>
          <w:lang w:val="id-ID"/>
        </w:rPr>
        <w:t>user.</w:t>
      </w:r>
      <w:r w:rsidRPr="00C01DEB">
        <w:rPr>
          <w:noProof/>
          <w:lang w:val="id-ID"/>
        </w:rPr>
        <w:t xml:space="preserve"> Terdapat tombol </w:t>
      </w:r>
      <w:r w:rsidRPr="00C01DEB">
        <w:rPr>
          <w:i/>
          <w:noProof/>
          <w:lang w:val="id-ID"/>
        </w:rPr>
        <w:t>Add</w:t>
      </w:r>
      <w:r w:rsidRPr="00C01DEB">
        <w:rPr>
          <w:noProof/>
          <w:lang w:val="id-ID"/>
        </w:rPr>
        <w:t xml:space="preserve"> untuk menambah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pada </w:t>
      </w:r>
      <w:r w:rsidRPr="00C01DEB">
        <w:rPr>
          <w:i/>
          <w:noProof/>
          <w:lang w:val="id-ID"/>
        </w:rPr>
        <w:t>list</w:t>
      </w:r>
      <w:r w:rsidRPr="00C01DEB">
        <w:rPr>
          <w:noProof/>
          <w:lang w:val="id-ID"/>
        </w:rPr>
        <w:t xml:space="preserve"> yang tersedia, serta tombol </w:t>
      </w:r>
      <w:r w:rsidRPr="00C01DEB">
        <w:rPr>
          <w:i/>
          <w:noProof/>
          <w:lang w:val="id-ID"/>
        </w:rPr>
        <w:t>delete</w:t>
      </w:r>
      <w:r w:rsidRPr="00C01DEB">
        <w:rPr>
          <w:noProof/>
          <w:lang w:val="id-ID"/>
        </w:rPr>
        <w:t xml:space="preserve"> untuk menghapus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yang tidak diinginkan. 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>yang ditangani antara lain Download Account dan Direct Login.</w: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92" w:name="_Toc215945206"/>
      <w:r w:rsidRPr="00C01DEB">
        <w:rPr>
          <w:noProof/>
          <w:lang w:val="id-ID"/>
        </w:rPr>
        <w:lastRenderedPageBreak/>
        <w:t xml:space="preserve">Halaman Penambahan </w:t>
      </w:r>
      <w:r w:rsidRPr="00C01DEB">
        <w:rPr>
          <w:i/>
          <w:noProof/>
          <w:lang w:val="id-ID"/>
        </w:rPr>
        <w:t>Account</w:t>
      </w:r>
      <w:bookmarkEnd w:id="92"/>
    </w:p>
    <w:p w:rsidR="009C3734" w:rsidRPr="00C01DEB" w:rsidRDefault="009C3734" w:rsidP="009C3734">
      <w:pPr>
        <w:pStyle w:val="BodyText"/>
        <w:rPr>
          <w:noProof/>
          <w:lang w:val="id-ID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448310</wp:posOffset>
            </wp:positionH>
            <wp:positionV relativeFrom="paragraph">
              <wp:posOffset>67945</wp:posOffset>
            </wp:positionV>
            <wp:extent cx="4536440" cy="3060065"/>
            <wp:effectExtent l="19050" t="19050" r="16510" b="26035"/>
            <wp:wrapNone/>
            <wp:docPr id="2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6440" cy="306006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938953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jc w:val="both"/>
        <w:rPr>
          <w:noProof/>
          <w:lang w:val="id-ID"/>
        </w:rPr>
      </w:pPr>
      <w:r w:rsidRPr="00C01DEB">
        <w:rPr>
          <w:noProof/>
          <w:lang w:val="id-ID"/>
        </w:rPr>
        <w:t xml:space="preserve">Ketika tombol </w:t>
      </w:r>
      <w:r w:rsidRPr="00C01DEB">
        <w:rPr>
          <w:i/>
          <w:noProof/>
          <w:lang w:val="id-ID"/>
        </w:rPr>
        <w:t>Add</w:t>
      </w:r>
      <w:r w:rsidRPr="00C01DEB">
        <w:rPr>
          <w:noProof/>
          <w:lang w:val="id-ID"/>
        </w:rPr>
        <w:t xml:space="preserve"> diklik, akan muncul </w:t>
      </w:r>
      <w:r w:rsidRPr="00C01DEB">
        <w:rPr>
          <w:i/>
          <w:noProof/>
          <w:lang w:val="id-ID"/>
        </w:rPr>
        <w:t>form</w:t>
      </w:r>
      <w:r w:rsidRPr="00C01DEB">
        <w:rPr>
          <w:noProof/>
          <w:lang w:val="id-ID"/>
        </w:rPr>
        <w:t xml:space="preserve"> untuk menambahkan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pada </w:t>
      </w:r>
      <w:r w:rsidRPr="00C01DEB">
        <w:rPr>
          <w:i/>
          <w:noProof/>
          <w:lang w:val="id-ID"/>
        </w:rPr>
        <w:t>list account</w:t>
      </w:r>
      <w:r w:rsidRPr="00C01DEB">
        <w:rPr>
          <w:noProof/>
          <w:lang w:val="id-ID"/>
        </w:rPr>
        <w:t xml:space="preserve">, sementara halaman </w:t>
      </w:r>
      <w:r w:rsidRPr="00C01DEB">
        <w:rPr>
          <w:i/>
          <w:noProof/>
          <w:lang w:val="id-ID"/>
        </w:rPr>
        <w:t>List Account</w:t>
      </w:r>
      <w:r w:rsidRPr="00C01DEB">
        <w:rPr>
          <w:noProof/>
          <w:lang w:val="id-ID"/>
        </w:rPr>
        <w:t xml:space="preserve"> akan memudar (</w:t>
      </w:r>
      <w:r w:rsidRPr="00C01DEB">
        <w:rPr>
          <w:i/>
          <w:noProof/>
          <w:lang w:val="id-ID"/>
        </w:rPr>
        <w:t>blur</w:t>
      </w:r>
      <w:r w:rsidRPr="00C01DEB">
        <w:rPr>
          <w:noProof/>
          <w:lang w:val="id-ID"/>
        </w:rPr>
        <w:t xml:space="preserve">). </w:t>
      </w:r>
      <w:r w:rsidRPr="00C01DEB">
        <w:rPr>
          <w:i/>
          <w:noProof/>
          <w:lang w:val="id-ID"/>
        </w:rPr>
        <w:t>Use case</w:t>
      </w:r>
      <w:r w:rsidRPr="00C01DEB">
        <w:rPr>
          <w:noProof/>
          <w:lang w:val="id-ID"/>
        </w:rPr>
        <w:t xml:space="preserve"> yang ditangani yaitu 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>Memasukkan Account.</w: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2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93" w:name="_Toc215945207"/>
      <w:r w:rsidRPr="00C01DEB">
        <w:rPr>
          <w:noProof/>
          <w:lang w:val="id-ID"/>
        </w:rPr>
        <w:lastRenderedPageBreak/>
        <w:t>Perancangan Representasi Persistensi Kelas</w:t>
      </w:r>
      <w:bookmarkEnd w:id="86"/>
      <w:bookmarkEnd w:id="93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94" w:name="_Toc215945208"/>
      <w:r w:rsidRPr="00C01DEB">
        <w:rPr>
          <w:noProof/>
          <w:lang w:val="id-ID"/>
        </w:rPr>
        <w:t>Entitiy Relationship Diagram</w:t>
      </w:r>
      <w:bookmarkEnd w:id="94"/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jc w:val="center"/>
        <w:rPr>
          <w:noProof/>
          <w:sz w:val="24"/>
          <w:szCs w:val="24"/>
          <w:lang w:val="id-ID"/>
        </w:rPr>
      </w:pPr>
      <w:r>
        <w:rPr>
          <w:noProof/>
          <w:sz w:val="24"/>
          <w:szCs w:val="24"/>
          <w:lang w:val="id-ID" w:eastAsia="id-ID"/>
        </w:rPr>
        <w:drawing>
          <wp:inline distT="0" distB="0" distL="0" distR="0">
            <wp:extent cx="4987925" cy="1781175"/>
            <wp:effectExtent l="19050" t="0" r="3175" b="0"/>
            <wp:docPr id="32" name="Picture 32" descr="passwordky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passwordkyu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7925" cy="1781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sz w:val="24"/>
          <w:szCs w:val="24"/>
          <w:lang w:val="id-ID"/>
        </w:rPr>
      </w:pPr>
    </w:p>
    <w:p w:rsidR="009C3734" w:rsidRPr="00C01DEB" w:rsidRDefault="009C3734" w:rsidP="009C3734">
      <w:pPr>
        <w:jc w:val="both"/>
        <w:rPr>
          <w:noProof/>
          <w:lang w:val="id-ID"/>
        </w:rPr>
      </w:pPr>
    </w:p>
    <w:p w:rsidR="009C3734" w:rsidRPr="00C01DEB" w:rsidRDefault="009C3734" w:rsidP="009C3734">
      <w:pPr>
        <w:jc w:val="both"/>
        <w:rPr>
          <w:noProof/>
          <w:lang w:val="id-ID"/>
        </w:rPr>
      </w:pPr>
      <w:r w:rsidRPr="00C01DEB">
        <w:rPr>
          <w:noProof/>
          <w:lang w:val="id-ID"/>
        </w:rPr>
        <w:t>Entitiy Relationship Diagram di atas menggambarkan relasi antara dua entitas yaitu member dan web account. Member dapat memiliki banyak web account yang disimpan. Sedangkan Web Account harus dimiliki Member.</w:t>
      </w:r>
    </w:p>
    <w:p w:rsidR="009C3734" w:rsidRPr="00C01DEB" w:rsidRDefault="009C3734" w:rsidP="009C3734">
      <w:pPr>
        <w:rPr>
          <w:noProof/>
          <w:sz w:val="24"/>
          <w:szCs w:val="24"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95" w:name="_Toc215945209"/>
      <w:r w:rsidRPr="00C01DEB">
        <w:rPr>
          <w:noProof/>
          <w:lang w:val="id-ID"/>
        </w:rPr>
        <w:t>Skema Basis Data</w:t>
      </w:r>
      <w:bookmarkEnd w:id="95"/>
    </w:p>
    <w:p w:rsidR="009C3734" w:rsidRPr="00C01DEB" w:rsidRDefault="009C3734" w:rsidP="009C3734">
      <w:pPr>
        <w:jc w:val="center"/>
        <w:rPr>
          <w:noProof/>
          <w:lang w:val="id-ID"/>
        </w:rPr>
      </w:pPr>
      <w:r w:rsidRPr="00C01DEB">
        <w:rPr>
          <w:noProof/>
          <w:lang w:val="id-ID"/>
        </w:rPr>
        <w:object w:dxaOrig="5129" w:dyaOrig="23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6.5pt;height:117pt" o:ole="">
            <v:imagedata r:id="rId34" o:title=""/>
          </v:shape>
          <o:OLEObject Type="Embed" ProgID="Visio.Drawing.11" ShapeID="_x0000_i1025" DrawAspect="Content" ObjectID="_1338118806" r:id="rId35"/>
        </w:objec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  <w:r w:rsidRPr="00C01DEB">
        <w:rPr>
          <w:noProof/>
          <w:lang w:val="id-ID"/>
        </w:rPr>
        <w:t>Skema basis data di atas dihasilkan dari ERD yang telah dibuat. Web Account memiliki foreign key id_member karena berhubungan many to one dengan entitas member.</w:t>
      </w:r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96" w:name="_Toc215945210"/>
      <w:r w:rsidRPr="00C01DEB">
        <w:rPr>
          <w:noProof/>
          <w:lang w:val="id-ID"/>
        </w:rPr>
        <w:t>Traceability</w:t>
      </w:r>
      <w:bookmarkEnd w:id="96"/>
    </w:p>
    <w:p w:rsidR="009C3734" w:rsidRPr="00C01DEB" w:rsidRDefault="009C3734" w:rsidP="009C3734">
      <w:pPr>
        <w:rPr>
          <w:noProof/>
          <w:szCs w:val="24"/>
          <w:lang w:val="id-ID"/>
        </w:rPr>
      </w:pPr>
      <w:r w:rsidRPr="00C01DEB">
        <w:rPr>
          <w:noProof/>
          <w:szCs w:val="24"/>
          <w:lang w:val="id-ID"/>
        </w:rPr>
        <w:t>Berikut traceability tabel dengan entity :</w:t>
      </w:r>
    </w:p>
    <w:p w:rsidR="009C3734" w:rsidRPr="00C01DEB" w:rsidRDefault="009C3734" w:rsidP="009C3734">
      <w:pPr>
        <w:rPr>
          <w:noProof/>
          <w:szCs w:val="24"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644"/>
        <w:gridCol w:w="4644"/>
      </w:tblGrid>
      <w:tr w:rsidR="009C3734" w:rsidRPr="00C01DEB" w:rsidTr="00F14FC2">
        <w:tc>
          <w:tcPr>
            <w:tcW w:w="4644" w:type="dxa"/>
          </w:tcPr>
          <w:p w:rsidR="009C3734" w:rsidRPr="00C01DEB" w:rsidRDefault="009C3734" w:rsidP="00F14FC2">
            <w:pPr>
              <w:jc w:val="center"/>
              <w:rPr>
                <w:b/>
                <w:noProof/>
                <w:szCs w:val="24"/>
                <w:lang w:val="id-ID"/>
              </w:rPr>
            </w:pPr>
            <w:r w:rsidRPr="00C01DEB">
              <w:rPr>
                <w:b/>
                <w:noProof/>
                <w:szCs w:val="24"/>
                <w:lang w:val="id-ID"/>
              </w:rPr>
              <w:t>Nama Entity</w:t>
            </w:r>
          </w:p>
        </w:tc>
        <w:tc>
          <w:tcPr>
            <w:tcW w:w="4644" w:type="dxa"/>
          </w:tcPr>
          <w:p w:rsidR="009C3734" w:rsidRPr="00C01DEB" w:rsidRDefault="009C3734" w:rsidP="00F14FC2">
            <w:pPr>
              <w:jc w:val="center"/>
              <w:rPr>
                <w:b/>
                <w:noProof/>
                <w:szCs w:val="24"/>
                <w:lang w:val="id-ID"/>
              </w:rPr>
            </w:pPr>
            <w:r w:rsidRPr="00C01DEB">
              <w:rPr>
                <w:b/>
                <w:noProof/>
                <w:szCs w:val="24"/>
                <w:lang w:val="id-ID"/>
              </w:rPr>
              <w:t>Nama Tabel Implementasi</w:t>
            </w:r>
          </w:p>
        </w:tc>
      </w:tr>
      <w:tr w:rsidR="009C3734" w:rsidRPr="00C01DEB" w:rsidTr="00F14FC2"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Member</w:t>
            </w:r>
          </w:p>
        </w:tc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Member</w:t>
            </w:r>
          </w:p>
        </w:tc>
      </w:tr>
      <w:tr w:rsidR="009C3734" w:rsidRPr="00C01DEB" w:rsidTr="00F14FC2"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Web Account</w:t>
            </w:r>
          </w:p>
        </w:tc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Web Account</w:t>
            </w:r>
          </w:p>
        </w:tc>
      </w:tr>
    </w:tbl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F14FC2" w:rsidRDefault="00F14FC2"/>
    <w:sectPr w:rsidR="00F14FC2" w:rsidSect="00F14FC2">
      <w:footerReference w:type="default" r:id="rId36"/>
      <w:pgSz w:w="11907" w:h="16840" w:code="9"/>
      <w:pgMar w:top="1134" w:right="1134" w:bottom="1134" w:left="1701" w:header="720" w:footer="720" w:gutter="0"/>
      <w:cols w:space="720"/>
      <w:titlePg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25292" w:rsidRDefault="00125292" w:rsidP="00C05CDB">
      <w:r>
        <w:separator/>
      </w:r>
    </w:p>
  </w:endnote>
  <w:endnote w:type="continuationSeparator" w:id="1">
    <w:p w:rsidR="00125292" w:rsidRDefault="00125292" w:rsidP="00C05CD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356" w:type="dxa"/>
      <w:tblInd w:w="-34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/>
    </w:tblPr>
    <w:tblGrid>
      <w:gridCol w:w="3742"/>
      <w:gridCol w:w="2496"/>
      <w:gridCol w:w="3118"/>
    </w:tblGrid>
    <w:tr w:rsidR="005D2277" w:rsidRPr="007F48BC">
      <w:tc>
        <w:tcPr>
          <w:tcW w:w="374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D2277" w:rsidRPr="007F48BC" w:rsidRDefault="005D2277" w:rsidP="00F14FC2">
          <w:pPr>
            <w:pStyle w:val="Footer"/>
            <w:rPr>
              <w:rFonts w:ascii="Arial" w:hAnsi="Arial"/>
              <w:b/>
              <w:noProof/>
              <w:sz w:val="18"/>
              <w:szCs w:val="18"/>
              <w:lang w:val="id-ID"/>
            </w:rPr>
          </w:pPr>
          <w:r w:rsidRPr="007F48BC">
            <w:rPr>
              <w:rFonts w:ascii="Arial" w:hAnsi="Arial"/>
              <w:b/>
              <w:noProof/>
              <w:sz w:val="18"/>
              <w:szCs w:val="18"/>
              <w:lang w:val="id-ID"/>
            </w:rPr>
            <w:t>Program Studi Teknik Informatika  ITB</w:t>
          </w:r>
        </w:p>
      </w:tc>
      <w:tc>
        <w:tcPr>
          <w:tcW w:w="2496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D2277" w:rsidRPr="007F48BC" w:rsidRDefault="005D2277" w:rsidP="00F14FC2">
          <w:pPr>
            <w:pStyle w:val="Footer"/>
            <w:jc w:val="center"/>
            <w:rPr>
              <w:rFonts w:ascii="Arial" w:hAnsi="Arial"/>
              <w:b/>
              <w:noProof/>
              <w:sz w:val="18"/>
              <w:szCs w:val="18"/>
              <w:lang w:val="en-US"/>
            </w:rPr>
          </w:pPr>
          <w:r>
            <w:rPr>
              <w:b/>
              <w:i/>
              <w:noProof/>
              <w:sz w:val="18"/>
              <w:szCs w:val="18"/>
              <w:lang w:val="id-ID"/>
            </w:rPr>
            <w:t>PP IF-ITB-UP-DOC-200</w:t>
          </w:r>
          <w:r>
            <w:rPr>
              <w:b/>
              <w:i/>
              <w:noProof/>
              <w:sz w:val="18"/>
              <w:szCs w:val="18"/>
              <w:lang w:val="en-US"/>
            </w:rPr>
            <w:t>8</w:t>
          </w:r>
        </w:p>
      </w:tc>
      <w:tc>
        <w:tcPr>
          <w:tcW w:w="311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D2277" w:rsidRPr="007F48BC" w:rsidRDefault="005D2277" w:rsidP="00F14FC2">
          <w:pPr>
            <w:pStyle w:val="Footer"/>
            <w:jc w:val="right"/>
            <w:rPr>
              <w:rFonts w:ascii="Arial" w:hAnsi="Arial"/>
              <w:b/>
              <w:noProof/>
              <w:sz w:val="18"/>
              <w:szCs w:val="18"/>
              <w:lang w:val="id-ID"/>
            </w:rPr>
          </w:pPr>
          <w:r w:rsidRPr="007F48BC">
            <w:rPr>
              <w:rStyle w:val="PageNumber"/>
              <w:b/>
              <w:noProof/>
              <w:sz w:val="18"/>
              <w:szCs w:val="18"/>
              <w:lang w:val="id-ID"/>
            </w:rPr>
            <w:t xml:space="preserve">Halaman </w:t>
          </w:r>
          <w:r w:rsidRPr="007F48BC">
            <w:rPr>
              <w:rStyle w:val="PageNumber"/>
              <w:b/>
              <w:noProof/>
              <w:sz w:val="18"/>
              <w:szCs w:val="18"/>
              <w:lang w:val="id-ID"/>
            </w:rPr>
            <w:fldChar w:fldCharType="begin"/>
          </w:r>
          <w:r w:rsidRPr="007F48BC">
            <w:rPr>
              <w:rStyle w:val="PageNumber"/>
              <w:b/>
              <w:noProof/>
              <w:sz w:val="18"/>
              <w:szCs w:val="18"/>
              <w:lang w:val="id-ID"/>
            </w:rPr>
            <w:instrText xml:space="preserve"> PAGE </w:instrText>
          </w:r>
          <w:r w:rsidRPr="007F48BC">
            <w:rPr>
              <w:rStyle w:val="PageNumber"/>
              <w:b/>
              <w:noProof/>
              <w:sz w:val="18"/>
              <w:szCs w:val="18"/>
              <w:lang w:val="id-ID"/>
            </w:rPr>
            <w:fldChar w:fldCharType="separate"/>
          </w:r>
          <w:r w:rsidR="00786018">
            <w:rPr>
              <w:rStyle w:val="PageNumber"/>
              <w:b/>
              <w:noProof/>
              <w:sz w:val="18"/>
              <w:szCs w:val="18"/>
              <w:lang w:val="id-ID"/>
            </w:rPr>
            <w:t>20</w:t>
          </w:r>
          <w:r w:rsidRPr="007F48BC">
            <w:rPr>
              <w:rStyle w:val="PageNumber"/>
              <w:b/>
              <w:noProof/>
              <w:sz w:val="18"/>
              <w:szCs w:val="18"/>
              <w:lang w:val="id-ID"/>
            </w:rPr>
            <w:fldChar w:fldCharType="end"/>
          </w:r>
          <w:r w:rsidRPr="007F48BC">
            <w:rPr>
              <w:rStyle w:val="PageNumber"/>
              <w:b/>
              <w:noProof/>
              <w:sz w:val="18"/>
              <w:szCs w:val="18"/>
              <w:lang w:val="id-ID"/>
            </w:rPr>
            <w:t>/</w:t>
          </w:r>
          <w:r w:rsidRPr="007F48BC">
            <w:rPr>
              <w:rStyle w:val="PageNumber"/>
              <w:b/>
              <w:noProof/>
              <w:snapToGrid w:val="0"/>
              <w:sz w:val="18"/>
              <w:szCs w:val="18"/>
              <w:lang w:val="id-ID"/>
            </w:rPr>
            <w:t xml:space="preserve"> dari </w:t>
          </w:r>
          <w:r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fldChar w:fldCharType="begin"/>
          </w:r>
          <w:r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instrText xml:space="preserve"> NUMPAGES </w:instrText>
          </w:r>
          <w:r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fldChar w:fldCharType="separate"/>
          </w:r>
          <w:r w:rsidR="00786018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t>26</w:t>
          </w:r>
          <w:r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fldChar w:fldCharType="end"/>
          </w:r>
          <w:r w:rsidRPr="007F48BC">
            <w:rPr>
              <w:rStyle w:val="PageNumber"/>
              <w:b/>
              <w:noProof/>
              <w:snapToGrid w:val="0"/>
              <w:sz w:val="18"/>
              <w:szCs w:val="18"/>
              <w:lang w:val="id-ID"/>
            </w:rPr>
            <w:t xml:space="preserve"> halaman</w:t>
          </w:r>
        </w:p>
      </w:tc>
    </w:tr>
    <w:tr w:rsidR="005D2277" w:rsidRPr="007F48BC">
      <w:trPr>
        <w:trHeight w:val="225"/>
      </w:trPr>
      <w:tc>
        <w:tcPr>
          <w:tcW w:w="9356" w:type="dxa"/>
          <w:gridSpan w:val="3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D2277" w:rsidRPr="007F48BC" w:rsidRDefault="005D2277" w:rsidP="00F14FC2">
          <w:pPr>
            <w:pStyle w:val="Footer"/>
            <w:spacing w:before="120"/>
            <w:jc w:val="center"/>
            <w:rPr>
              <w:rFonts w:ascii="Arial" w:hAnsi="Arial"/>
              <w:noProof/>
              <w:sz w:val="16"/>
              <w:lang w:val="id-ID"/>
            </w:rPr>
          </w:pPr>
          <w:r w:rsidRPr="007F48BC">
            <w:rPr>
              <w:rFonts w:ascii="Arial" w:hAnsi="Arial"/>
              <w:noProof/>
              <w:sz w:val="16"/>
              <w:lang w:val="id-ID"/>
            </w:rPr>
            <w:t>Template dokumen ini dan informasi yang dimilikinya adalah milik Program Studi Teknik  Informatika-ITB dan bersifat rahasia. Dilarang me-reproduksi dokumen ini tanpa diketahui oleh Program Studi Teknik Informatika ITB.</w:t>
          </w:r>
        </w:p>
      </w:tc>
    </w:tr>
  </w:tbl>
  <w:p w:rsidR="005D2277" w:rsidRPr="007F48BC" w:rsidRDefault="005D2277">
    <w:pPr>
      <w:pStyle w:val="Footer"/>
      <w:rPr>
        <w:noProof/>
        <w:lang w:val="id-ID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25292" w:rsidRDefault="00125292" w:rsidP="00C05CDB">
      <w:r>
        <w:separator/>
      </w:r>
    </w:p>
  </w:footnote>
  <w:footnote w:type="continuationSeparator" w:id="1">
    <w:p w:rsidR="00125292" w:rsidRDefault="00125292" w:rsidP="00C05CD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9"/>
    <w:multiLevelType w:val="singleLevel"/>
    <w:tmpl w:val="813407C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06311FD"/>
    <w:multiLevelType w:val="hybridMultilevel"/>
    <w:tmpl w:val="9012681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0766D3E"/>
    <w:multiLevelType w:val="hybridMultilevel"/>
    <w:tmpl w:val="6856357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27F65BF"/>
    <w:multiLevelType w:val="hybridMultilevel"/>
    <w:tmpl w:val="837C964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405693E"/>
    <w:multiLevelType w:val="hybridMultilevel"/>
    <w:tmpl w:val="833AD1E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051F1584"/>
    <w:multiLevelType w:val="hybridMultilevel"/>
    <w:tmpl w:val="3EDE56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D7E4AED"/>
    <w:multiLevelType w:val="hybridMultilevel"/>
    <w:tmpl w:val="8FA2B094"/>
    <w:lvl w:ilvl="0" w:tplc="7DA0C504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0F7C49A2"/>
    <w:multiLevelType w:val="hybridMultilevel"/>
    <w:tmpl w:val="7520D2F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2155A77"/>
    <w:multiLevelType w:val="hybridMultilevel"/>
    <w:tmpl w:val="5978D92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3043F83"/>
    <w:multiLevelType w:val="hybridMultilevel"/>
    <w:tmpl w:val="9BB29FC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140B10F4"/>
    <w:multiLevelType w:val="hybridMultilevel"/>
    <w:tmpl w:val="B524C8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76E7A22"/>
    <w:multiLevelType w:val="hybridMultilevel"/>
    <w:tmpl w:val="188AB93E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1F43C09"/>
    <w:multiLevelType w:val="hybridMultilevel"/>
    <w:tmpl w:val="DF2086E0"/>
    <w:lvl w:ilvl="0" w:tplc="0421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4C71801"/>
    <w:multiLevelType w:val="hybridMultilevel"/>
    <w:tmpl w:val="837C964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DFC5261"/>
    <w:multiLevelType w:val="multilevel"/>
    <w:tmpl w:val="366AC726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5">
    <w:nsid w:val="30597798"/>
    <w:multiLevelType w:val="hybridMultilevel"/>
    <w:tmpl w:val="3EDE56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1833C72"/>
    <w:multiLevelType w:val="hybridMultilevel"/>
    <w:tmpl w:val="1E760C0E"/>
    <w:lvl w:ilvl="0" w:tplc="04090003">
      <w:start w:val="1"/>
      <w:numFmt w:val="bullet"/>
      <w:lvlText w:val="o"/>
      <w:lvlJc w:val="left"/>
      <w:pPr>
        <w:tabs>
          <w:tab w:val="num" w:pos="676"/>
        </w:tabs>
        <w:ind w:left="676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96"/>
        </w:tabs>
        <w:ind w:left="139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16"/>
        </w:tabs>
        <w:ind w:left="211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36"/>
        </w:tabs>
        <w:ind w:left="283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56"/>
        </w:tabs>
        <w:ind w:left="355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76"/>
        </w:tabs>
        <w:ind w:left="427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96"/>
        </w:tabs>
        <w:ind w:left="499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16"/>
        </w:tabs>
        <w:ind w:left="571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36"/>
        </w:tabs>
        <w:ind w:left="6436" w:hanging="360"/>
      </w:pPr>
      <w:rPr>
        <w:rFonts w:ascii="Wingdings" w:hAnsi="Wingdings" w:hint="default"/>
      </w:rPr>
    </w:lvl>
  </w:abstractNum>
  <w:abstractNum w:abstractNumId="17">
    <w:nsid w:val="33D65E11"/>
    <w:multiLevelType w:val="hybridMultilevel"/>
    <w:tmpl w:val="0DACC2FA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ACD1652"/>
    <w:multiLevelType w:val="hybridMultilevel"/>
    <w:tmpl w:val="6856357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C6D623A"/>
    <w:multiLevelType w:val="hybridMultilevel"/>
    <w:tmpl w:val="19F2C20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3CA2631A"/>
    <w:multiLevelType w:val="hybridMultilevel"/>
    <w:tmpl w:val="9F72879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3D580799"/>
    <w:multiLevelType w:val="hybridMultilevel"/>
    <w:tmpl w:val="52C6F49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3EE80386"/>
    <w:multiLevelType w:val="hybridMultilevel"/>
    <w:tmpl w:val="9006D2D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407E680F"/>
    <w:multiLevelType w:val="hybridMultilevel"/>
    <w:tmpl w:val="59EE7CA0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7926AF8"/>
    <w:multiLevelType w:val="hybridMultilevel"/>
    <w:tmpl w:val="DD34AF4C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9BC6487"/>
    <w:multiLevelType w:val="hybridMultilevel"/>
    <w:tmpl w:val="E2EC365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4C103FBF"/>
    <w:multiLevelType w:val="hybridMultilevel"/>
    <w:tmpl w:val="0DACC2FA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4AA3D41"/>
    <w:multiLevelType w:val="hybridMultilevel"/>
    <w:tmpl w:val="52AA9FC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5FB56AA6"/>
    <w:multiLevelType w:val="hybridMultilevel"/>
    <w:tmpl w:val="4D4CB58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62017AB5"/>
    <w:multiLevelType w:val="hybridMultilevel"/>
    <w:tmpl w:val="803635C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650A6F9F"/>
    <w:multiLevelType w:val="hybridMultilevel"/>
    <w:tmpl w:val="0E425D2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700B1842"/>
    <w:multiLevelType w:val="hybridMultilevel"/>
    <w:tmpl w:val="6856357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2CF2FAA"/>
    <w:multiLevelType w:val="hybridMultilevel"/>
    <w:tmpl w:val="AEAEE07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736A705E"/>
    <w:multiLevelType w:val="hybridMultilevel"/>
    <w:tmpl w:val="59EE7CA0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CAE78B7"/>
    <w:multiLevelType w:val="hybridMultilevel"/>
    <w:tmpl w:val="B8AAE43C"/>
    <w:lvl w:ilvl="0" w:tplc="DAF22DDC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16"/>
  </w:num>
  <w:num w:numId="3">
    <w:abstractNumId w:val="20"/>
  </w:num>
  <w:num w:numId="4">
    <w:abstractNumId w:val="1"/>
  </w:num>
  <w:num w:numId="5">
    <w:abstractNumId w:val="29"/>
  </w:num>
  <w:num w:numId="6">
    <w:abstractNumId w:val="21"/>
  </w:num>
  <w:num w:numId="7">
    <w:abstractNumId w:val="27"/>
  </w:num>
  <w:num w:numId="8">
    <w:abstractNumId w:val="32"/>
  </w:num>
  <w:num w:numId="9">
    <w:abstractNumId w:val="9"/>
  </w:num>
  <w:num w:numId="10">
    <w:abstractNumId w:val="7"/>
  </w:num>
  <w:num w:numId="11">
    <w:abstractNumId w:val="4"/>
  </w:num>
  <w:num w:numId="12">
    <w:abstractNumId w:val="8"/>
  </w:num>
  <w:num w:numId="13">
    <w:abstractNumId w:val="30"/>
  </w:num>
  <w:num w:numId="14">
    <w:abstractNumId w:val="19"/>
  </w:num>
  <w:num w:numId="15">
    <w:abstractNumId w:val="25"/>
  </w:num>
  <w:num w:numId="16">
    <w:abstractNumId w:val="28"/>
  </w:num>
  <w:num w:numId="17">
    <w:abstractNumId w:val="22"/>
  </w:num>
  <w:num w:numId="18">
    <w:abstractNumId w:val="34"/>
  </w:num>
  <w:num w:numId="19">
    <w:abstractNumId w:val="0"/>
  </w:num>
  <w:num w:numId="20">
    <w:abstractNumId w:val="6"/>
  </w:num>
  <w:num w:numId="21">
    <w:abstractNumId w:val="13"/>
  </w:num>
  <w:num w:numId="22">
    <w:abstractNumId w:val="3"/>
  </w:num>
  <w:num w:numId="23">
    <w:abstractNumId w:val="12"/>
  </w:num>
  <w:num w:numId="24">
    <w:abstractNumId w:val="17"/>
  </w:num>
  <w:num w:numId="25">
    <w:abstractNumId w:val="15"/>
  </w:num>
  <w:num w:numId="26">
    <w:abstractNumId w:val="5"/>
  </w:num>
  <w:num w:numId="27">
    <w:abstractNumId w:val="24"/>
  </w:num>
  <w:num w:numId="28">
    <w:abstractNumId w:val="26"/>
  </w:num>
  <w:num w:numId="29">
    <w:abstractNumId w:val="33"/>
  </w:num>
  <w:num w:numId="30">
    <w:abstractNumId w:val="23"/>
  </w:num>
  <w:num w:numId="31">
    <w:abstractNumId w:val="11"/>
  </w:num>
  <w:num w:numId="32">
    <w:abstractNumId w:val="10"/>
  </w:num>
  <w:num w:numId="33">
    <w:abstractNumId w:val="18"/>
  </w:num>
  <w:num w:numId="34">
    <w:abstractNumId w:val="31"/>
  </w:num>
  <w:num w:numId="3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9C3734"/>
    <w:rsid w:val="000007BC"/>
    <w:rsid w:val="0000429F"/>
    <w:rsid w:val="000A3CA9"/>
    <w:rsid w:val="00125292"/>
    <w:rsid w:val="00137037"/>
    <w:rsid w:val="001376E5"/>
    <w:rsid w:val="00146721"/>
    <w:rsid w:val="001D0E29"/>
    <w:rsid w:val="001E2FCC"/>
    <w:rsid w:val="00270B34"/>
    <w:rsid w:val="002C3DA1"/>
    <w:rsid w:val="002E4C29"/>
    <w:rsid w:val="002F002F"/>
    <w:rsid w:val="002F44ED"/>
    <w:rsid w:val="00346663"/>
    <w:rsid w:val="00393219"/>
    <w:rsid w:val="00423927"/>
    <w:rsid w:val="004373AD"/>
    <w:rsid w:val="004449DC"/>
    <w:rsid w:val="0049409C"/>
    <w:rsid w:val="004A4841"/>
    <w:rsid w:val="004D3929"/>
    <w:rsid w:val="00552CD2"/>
    <w:rsid w:val="005708DB"/>
    <w:rsid w:val="005D2277"/>
    <w:rsid w:val="005D73E5"/>
    <w:rsid w:val="00644CF8"/>
    <w:rsid w:val="006814F5"/>
    <w:rsid w:val="006C164F"/>
    <w:rsid w:val="006F1F81"/>
    <w:rsid w:val="006F626C"/>
    <w:rsid w:val="00722CA8"/>
    <w:rsid w:val="007631D8"/>
    <w:rsid w:val="00783AB5"/>
    <w:rsid w:val="00786018"/>
    <w:rsid w:val="00861DEF"/>
    <w:rsid w:val="008A07F6"/>
    <w:rsid w:val="008A6C4F"/>
    <w:rsid w:val="008B7B44"/>
    <w:rsid w:val="008C7CF3"/>
    <w:rsid w:val="00946015"/>
    <w:rsid w:val="009C3734"/>
    <w:rsid w:val="00A459C1"/>
    <w:rsid w:val="00A93B1C"/>
    <w:rsid w:val="00AC11C4"/>
    <w:rsid w:val="00B02D1E"/>
    <w:rsid w:val="00B45004"/>
    <w:rsid w:val="00BA7F7E"/>
    <w:rsid w:val="00BE1420"/>
    <w:rsid w:val="00C00FF5"/>
    <w:rsid w:val="00C05CDB"/>
    <w:rsid w:val="00C1004B"/>
    <w:rsid w:val="00CD6688"/>
    <w:rsid w:val="00CE1577"/>
    <w:rsid w:val="00D05817"/>
    <w:rsid w:val="00D12A7D"/>
    <w:rsid w:val="00D14295"/>
    <w:rsid w:val="00D310C5"/>
    <w:rsid w:val="00D37D8F"/>
    <w:rsid w:val="00D468E2"/>
    <w:rsid w:val="00E03DC0"/>
    <w:rsid w:val="00E430C4"/>
    <w:rsid w:val="00E761DC"/>
    <w:rsid w:val="00EE0DBD"/>
    <w:rsid w:val="00EF138C"/>
    <w:rsid w:val="00F0623D"/>
    <w:rsid w:val="00F102DE"/>
    <w:rsid w:val="00F14FC2"/>
    <w:rsid w:val="00FD0520"/>
    <w:rsid w:val="00FE7B32"/>
    <w:rsid w:val="00FF1E0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header" w:uiPriority="0"/>
    <w:lsdException w:name="footer" w:uiPriority="0"/>
    <w:lsdException w:name="caption" w:uiPriority="35" w:qFormat="1"/>
    <w:lsdException w:name="page number" w:uiPriority="0"/>
    <w:lsdException w:name="List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 Lis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C3734"/>
    <w:pPr>
      <w:spacing w:after="0" w:line="240" w:lineRule="auto"/>
    </w:pPr>
    <w:rPr>
      <w:rFonts w:ascii="Times New Roman" w:eastAsia="Times New Roman" w:hAnsi="Times New Roman" w:cs="Times New Roman"/>
      <w:szCs w:val="20"/>
      <w:lang w:val="en-GB"/>
    </w:rPr>
  </w:style>
  <w:style w:type="paragraph" w:styleId="Heading1">
    <w:name w:val="heading 1"/>
    <w:basedOn w:val="Normal"/>
    <w:next w:val="Normal"/>
    <w:link w:val="Heading1Char"/>
    <w:qFormat/>
    <w:rsid w:val="009C3734"/>
    <w:pPr>
      <w:keepNext/>
      <w:numPr>
        <w:numId w:val="1"/>
      </w:numPr>
      <w:outlineLvl w:val="0"/>
    </w:pPr>
    <w:rPr>
      <w:rFonts w:ascii="Arial" w:hAnsi="Arial"/>
      <w:b/>
      <w:sz w:val="28"/>
    </w:rPr>
  </w:style>
  <w:style w:type="paragraph" w:styleId="Heading2">
    <w:name w:val="heading 2"/>
    <w:basedOn w:val="Normal"/>
    <w:next w:val="Normal"/>
    <w:link w:val="Heading2Char"/>
    <w:qFormat/>
    <w:rsid w:val="009C3734"/>
    <w:pPr>
      <w:keepNext/>
      <w:numPr>
        <w:ilvl w:val="1"/>
        <w:numId w:val="1"/>
      </w:numPr>
      <w:spacing w:before="240" w:after="60"/>
      <w:outlineLvl w:val="1"/>
    </w:pPr>
    <w:rPr>
      <w:rFonts w:ascii="Arial" w:hAnsi="Arial"/>
      <w:b/>
      <w:i/>
      <w:sz w:val="24"/>
    </w:rPr>
  </w:style>
  <w:style w:type="paragraph" w:styleId="Heading3">
    <w:name w:val="heading 3"/>
    <w:basedOn w:val="Normal"/>
    <w:next w:val="Normal"/>
    <w:link w:val="Heading3Char"/>
    <w:qFormat/>
    <w:rsid w:val="009C3734"/>
    <w:pPr>
      <w:keepNext/>
      <w:numPr>
        <w:ilvl w:val="2"/>
        <w:numId w:val="1"/>
      </w:numPr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qFormat/>
    <w:rsid w:val="009C3734"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link w:val="Heading5Char"/>
    <w:qFormat/>
    <w:rsid w:val="009C3734"/>
    <w:pPr>
      <w:numPr>
        <w:ilvl w:val="4"/>
        <w:numId w:val="1"/>
      </w:numPr>
      <w:spacing w:before="240" w:after="60"/>
      <w:outlineLvl w:val="4"/>
    </w:pPr>
    <w:rPr>
      <w:rFonts w:ascii="Arial" w:hAnsi="Arial"/>
      <w:b/>
    </w:rPr>
  </w:style>
  <w:style w:type="paragraph" w:styleId="Heading6">
    <w:name w:val="heading 6"/>
    <w:basedOn w:val="Normal"/>
    <w:next w:val="Normal"/>
    <w:link w:val="Heading6Char"/>
    <w:qFormat/>
    <w:rsid w:val="009C3734"/>
    <w:pPr>
      <w:numPr>
        <w:ilvl w:val="5"/>
        <w:numId w:val="1"/>
      </w:numPr>
      <w:spacing w:before="240" w:after="60"/>
      <w:outlineLvl w:val="5"/>
    </w:pPr>
    <w:rPr>
      <w:i/>
    </w:rPr>
  </w:style>
  <w:style w:type="paragraph" w:styleId="Heading7">
    <w:name w:val="heading 7"/>
    <w:basedOn w:val="Normal"/>
    <w:next w:val="Normal"/>
    <w:link w:val="Heading7Char"/>
    <w:qFormat/>
    <w:rsid w:val="009C3734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link w:val="Heading8Char"/>
    <w:qFormat/>
    <w:rsid w:val="009C3734"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link w:val="Heading9Char"/>
    <w:qFormat/>
    <w:rsid w:val="009C3734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9C3734"/>
    <w:rPr>
      <w:rFonts w:ascii="Arial" w:eastAsia="Times New Roman" w:hAnsi="Arial" w:cs="Times New Roman"/>
      <w:b/>
      <w:sz w:val="28"/>
      <w:szCs w:val="20"/>
      <w:lang w:val="en-GB"/>
    </w:rPr>
  </w:style>
  <w:style w:type="character" w:customStyle="1" w:styleId="Heading2Char">
    <w:name w:val="Heading 2 Char"/>
    <w:basedOn w:val="DefaultParagraphFont"/>
    <w:link w:val="Heading2"/>
    <w:rsid w:val="009C3734"/>
    <w:rPr>
      <w:rFonts w:ascii="Arial" w:eastAsia="Times New Roman" w:hAnsi="Arial" w:cs="Times New Roman"/>
      <w:b/>
      <w:i/>
      <w:sz w:val="24"/>
      <w:szCs w:val="20"/>
      <w:lang w:val="en-GB"/>
    </w:rPr>
  </w:style>
  <w:style w:type="character" w:customStyle="1" w:styleId="Heading3Char">
    <w:name w:val="Heading 3 Char"/>
    <w:basedOn w:val="DefaultParagraphFont"/>
    <w:link w:val="Heading3"/>
    <w:rsid w:val="009C3734"/>
    <w:rPr>
      <w:rFonts w:ascii="Arial" w:eastAsia="Times New Roman" w:hAnsi="Arial" w:cs="Times New Roman"/>
      <w:b/>
      <w:sz w:val="24"/>
      <w:szCs w:val="20"/>
      <w:lang w:val="en-GB"/>
    </w:rPr>
  </w:style>
  <w:style w:type="character" w:customStyle="1" w:styleId="Heading4Char">
    <w:name w:val="Heading 4 Char"/>
    <w:basedOn w:val="DefaultParagraphFont"/>
    <w:link w:val="Heading4"/>
    <w:rsid w:val="009C3734"/>
    <w:rPr>
      <w:rFonts w:ascii="Arial" w:eastAsia="Times New Roman" w:hAnsi="Arial" w:cs="Times New Roman"/>
      <w:b/>
      <w:sz w:val="24"/>
      <w:szCs w:val="20"/>
      <w:lang w:val="en-GB"/>
    </w:rPr>
  </w:style>
  <w:style w:type="character" w:customStyle="1" w:styleId="Heading5Char">
    <w:name w:val="Heading 5 Char"/>
    <w:basedOn w:val="DefaultParagraphFont"/>
    <w:link w:val="Heading5"/>
    <w:rsid w:val="009C3734"/>
    <w:rPr>
      <w:rFonts w:ascii="Arial" w:eastAsia="Times New Roman" w:hAnsi="Arial" w:cs="Times New Roman"/>
      <w:b/>
      <w:szCs w:val="20"/>
      <w:lang w:val="en-GB"/>
    </w:rPr>
  </w:style>
  <w:style w:type="character" w:customStyle="1" w:styleId="Heading6Char">
    <w:name w:val="Heading 6 Char"/>
    <w:basedOn w:val="DefaultParagraphFont"/>
    <w:link w:val="Heading6"/>
    <w:rsid w:val="009C3734"/>
    <w:rPr>
      <w:rFonts w:ascii="Times New Roman" w:eastAsia="Times New Roman" w:hAnsi="Times New Roman" w:cs="Times New Roman"/>
      <w:i/>
      <w:szCs w:val="20"/>
      <w:lang w:val="en-GB"/>
    </w:rPr>
  </w:style>
  <w:style w:type="character" w:customStyle="1" w:styleId="Heading7Char">
    <w:name w:val="Heading 7 Char"/>
    <w:basedOn w:val="DefaultParagraphFont"/>
    <w:link w:val="Heading7"/>
    <w:rsid w:val="009C3734"/>
    <w:rPr>
      <w:rFonts w:ascii="Arial" w:eastAsia="Times New Roman" w:hAnsi="Arial" w:cs="Times New Roman"/>
      <w:szCs w:val="20"/>
      <w:lang w:val="en-GB"/>
    </w:rPr>
  </w:style>
  <w:style w:type="character" w:customStyle="1" w:styleId="Heading8Char">
    <w:name w:val="Heading 8 Char"/>
    <w:basedOn w:val="DefaultParagraphFont"/>
    <w:link w:val="Heading8"/>
    <w:rsid w:val="009C3734"/>
    <w:rPr>
      <w:rFonts w:ascii="Arial" w:eastAsia="Times New Roman" w:hAnsi="Arial" w:cs="Times New Roman"/>
      <w:i/>
      <w:szCs w:val="20"/>
      <w:lang w:val="en-GB"/>
    </w:rPr>
  </w:style>
  <w:style w:type="character" w:customStyle="1" w:styleId="Heading9Char">
    <w:name w:val="Heading 9 Char"/>
    <w:basedOn w:val="DefaultParagraphFont"/>
    <w:link w:val="Heading9"/>
    <w:rsid w:val="009C3734"/>
    <w:rPr>
      <w:rFonts w:ascii="Arial" w:eastAsia="Times New Roman" w:hAnsi="Arial" w:cs="Times New Roman"/>
      <w:b/>
      <w:i/>
      <w:sz w:val="18"/>
      <w:szCs w:val="20"/>
      <w:lang w:val="en-GB"/>
    </w:rPr>
  </w:style>
  <w:style w:type="paragraph" w:styleId="Title">
    <w:name w:val="Title"/>
    <w:basedOn w:val="Normal"/>
    <w:link w:val="TitleChar"/>
    <w:qFormat/>
    <w:rsid w:val="009C3734"/>
    <w:pPr>
      <w:spacing w:before="240" w:after="60"/>
      <w:jc w:val="center"/>
    </w:pPr>
    <w:rPr>
      <w:rFonts w:ascii="Arial" w:hAnsi="Arial"/>
      <w:b/>
      <w:kern w:val="28"/>
      <w:sz w:val="32"/>
    </w:rPr>
  </w:style>
  <w:style w:type="character" w:customStyle="1" w:styleId="TitleChar">
    <w:name w:val="Title Char"/>
    <w:basedOn w:val="DefaultParagraphFont"/>
    <w:link w:val="Title"/>
    <w:rsid w:val="009C3734"/>
    <w:rPr>
      <w:rFonts w:ascii="Arial" w:eastAsia="Times New Roman" w:hAnsi="Arial" w:cs="Times New Roman"/>
      <w:b/>
      <w:kern w:val="28"/>
      <w:sz w:val="32"/>
      <w:szCs w:val="20"/>
      <w:lang w:val="en-GB"/>
    </w:rPr>
  </w:style>
  <w:style w:type="paragraph" w:customStyle="1" w:styleId="SubTitle">
    <w:name w:val="Sub Title"/>
    <w:basedOn w:val="Title"/>
    <w:link w:val="SubTitleChar"/>
    <w:rsid w:val="009C3734"/>
  </w:style>
  <w:style w:type="paragraph" w:styleId="Header">
    <w:name w:val="header"/>
    <w:basedOn w:val="Normal"/>
    <w:link w:val="HeaderChar"/>
    <w:rsid w:val="009C3734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9C3734"/>
    <w:rPr>
      <w:rFonts w:ascii="Times New Roman" w:eastAsia="Times New Roman" w:hAnsi="Times New Roman" w:cs="Times New Roman"/>
      <w:szCs w:val="20"/>
      <w:lang w:val="en-GB"/>
    </w:rPr>
  </w:style>
  <w:style w:type="paragraph" w:styleId="Footer">
    <w:name w:val="footer"/>
    <w:basedOn w:val="Normal"/>
    <w:link w:val="FooterChar"/>
    <w:rsid w:val="009C3734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9C3734"/>
    <w:rPr>
      <w:rFonts w:ascii="Times New Roman" w:eastAsia="Times New Roman" w:hAnsi="Times New Roman" w:cs="Times New Roman"/>
      <w:szCs w:val="20"/>
      <w:lang w:val="en-GB"/>
    </w:rPr>
  </w:style>
  <w:style w:type="character" w:styleId="PageNumber">
    <w:name w:val="page number"/>
    <w:basedOn w:val="DefaultParagraphFont"/>
    <w:rsid w:val="009C3734"/>
  </w:style>
  <w:style w:type="paragraph" w:styleId="BodyText">
    <w:name w:val="Body Text"/>
    <w:aliases w:val=" Char"/>
    <w:basedOn w:val="Normal"/>
    <w:link w:val="BodyTextChar"/>
    <w:rsid w:val="009C3734"/>
    <w:pPr>
      <w:spacing w:before="120" w:after="120"/>
    </w:pPr>
    <w:rPr>
      <w:sz w:val="24"/>
    </w:rPr>
  </w:style>
  <w:style w:type="character" w:customStyle="1" w:styleId="BodyTextChar">
    <w:name w:val="Body Text Char"/>
    <w:aliases w:val=" Char Char"/>
    <w:basedOn w:val="DefaultParagraphFont"/>
    <w:link w:val="BodyText"/>
    <w:rsid w:val="009C3734"/>
    <w:rPr>
      <w:rFonts w:ascii="Times New Roman" w:eastAsia="Times New Roman" w:hAnsi="Times New Roman" w:cs="Times New Roman"/>
      <w:sz w:val="24"/>
      <w:szCs w:val="20"/>
      <w:lang w:val="en-GB"/>
    </w:rPr>
  </w:style>
  <w:style w:type="paragraph" w:styleId="TOC1">
    <w:name w:val="toc 1"/>
    <w:basedOn w:val="Normal"/>
    <w:next w:val="Normal"/>
    <w:autoRedefine/>
    <w:uiPriority w:val="39"/>
    <w:rsid w:val="009C3734"/>
  </w:style>
  <w:style w:type="paragraph" w:styleId="TOC4">
    <w:name w:val="toc 4"/>
    <w:basedOn w:val="Normal"/>
    <w:next w:val="Normal"/>
    <w:autoRedefine/>
    <w:uiPriority w:val="39"/>
    <w:rsid w:val="009C3734"/>
    <w:pPr>
      <w:ind w:left="600"/>
    </w:pPr>
  </w:style>
  <w:style w:type="paragraph" w:styleId="TOC2">
    <w:name w:val="toc 2"/>
    <w:basedOn w:val="Normal"/>
    <w:next w:val="Normal"/>
    <w:autoRedefine/>
    <w:uiPriority w:val="39"/>
    <w:rsid w:val="009C3734"/>
    <w:pPr>
      <w:ind w:left="200"/>
    </w:pPr>
  </w:style>
  <w:style w:type="paragraph" w:styleId="TOC3">
    <w:name w:val="toc 3"/>
    <w:basedOn w:val="Normal"/>
    <w:next w:val="Normal"/>
    <w:autoRedefine/>
    <w:uiPriority w:val="39"/>
    <w:rsid w:val="009C3734"/>
    <w:pPr>
      <w:ind w:left="400"/>
    </w:pPr>
  </w:style>
  <w:style w:type="paragraph" w:styleId="TOC5">
    <w:name w:val="toc 5"/>
    <w:basedOn w:val="Normal"/>
    <w:next w:val="Normal"/>
    <w:autoRedefine/>
    <w:semiHidden/>
    <w:rsid w:val="009C3734"/>
    <w:pPr>
      <w:ind w:left="800"/>
    </w:pPr>
  </w:style>
  <w:style w:type="paragraph" w:styleId="TOC6">
    <w:name w:val="toc 6"/>
    <w:basedOn w:val="Normal"/>
    <w:next w:val="Normal"/>
    <w:autoRedefine/>
    <w:semiHidden/>
    <w:rsid w:val="009C3734"/>
    <w:pPr>
      <w:ind w:left="1000"/>
    </w:pPr>
  </w:style>
  <w:style w:type="paragraph" w:styleId="TOC7">
    <w:name w:val="toc 7"/>
    <w:basedOn w:val="Normal"/>
    <w:next w:val="Normal"/>
    <w:autoRedefine/>
    <w:semiHidden/>
    <w:rsid w:val="009C3734"/>
    <w:pPr>
      <w:ind w:left="1200"/>
    </w:pPr>
  </w:style>
  <w:style w:type="paragraph" w:styleId="TOC8">
    <w:name w:val="toc 8"/>
    <w:basedOn w:val="Normal"/>
    <w:next w:val="Normal"/>
    <w:autoRedefine/>
    <w:semiHidden/>
    <w:rsid w:val="009C3734"/>
    <w:pPr>
      <w:ind w:left="1400"/>
    </w:pPr>
  </w:style>
  <w:style w:type="paragraph" w:styleId="TOC9">
    <w:name w:val="toc 9"/>
    <w:basedOn w:val="Normal"/>
    <w:next w:val="Normal"/>
    <w:autoRedefine/>
    <w:semiHidden/>
    <w:rsid w:val="009C3734"/>
    <w:pPr>
      <w:ind w:left="1600"/>
    </w:pPr>
  </w:style>
  <w:style w:type="paragraph" w:styleId="ListNumber">
    <w:name w:val="List Number"/>
    <w:basedOn w:val="Normal"/>
    <w:rsid w:val="009C3734"/>
    <w:pPr>
      <w:ind w:left="360" w:hanging="360"/>
    </w:pPr>
    <w:rPr>
      <w:sz w:val="24"/>
    </w:rPr>
  </w:style>
  <w:style w:type="paragraph" w:customStyle="1" w:styleId="keterangan">
    <w:name w:val="keterangan"/>
    <w:basedOn w:val="Normal"/>
    <w:rsid w:val="009C3734"/>
    <w:rPr>
      <w:i/>
    </w:rPr>
  </w:style>
  <w:style w:type="paragraph" w:customStyle="1" w:styleId="guide">
    <w:name w:val="guide"/>
    <w:basedOn w:val="Normal"/>
    <w:rsid w:val="009C3734"/>
    <w:rPr>
      <w:i/>
    </w:rPr>
  </w:style>
  <w:style w:type="table" w:styleId="TableGrid">
    <w:name w:val="Table Grid"/>
    <w:basedOn w:val="TableNormal"/>
    <w:rsid w:val="009C373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id-ID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semiHidden/>
    <w:rsid w:val="009C3734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basedOn w:val="DefaultParagraphFont"/>
    <w:link w:val="DocumentMap"/>
    <w:semiHidden/>
    <w:rsid w:val="009C3734"/>
    <w:rPr>
      <w:rFonts w:ascii="Tahoma" w:eastAsia="Times New Roman" w:hAnsi="Tahoma" w:cs="Tahoma"/>
      <w:szCs w:val="20"/>
      <w:shd w:val="clear" w:color="auto" w:fill="000080"/>
      <w:lang w:val="en-GB"/>
    </w:rPr>
  </w:style>
  <w:style w:type="character" w:customStyle="1" w:styleId="SubTitleChar">
    <w:name w:val="Sub Title Char"/>
    <w:basedOn w:val="BodyTextChar"/>
    <w:link w:val="SubTitle"/>
    <w:rsid w:val="009C3734"/>
    <w:rPr>
      <w:rFonts w:ascii="Arial" w:hAnsi="Arial"/>
      <w:b/>
      <w:kern w:val="28"/>
      <w:sz w:val="32"/>
    </w:rPr>
  </w:style>
  <w:style w:type="paragraph" w:customStyle="1" w:styleId="gambar">
    <w:name w:val="gambar"/>
    <w:basedOn w:val="Normal"/>
    <w:link w:val="gambarChar"/>
    <w:rsid w:val="009C3734"/>
    <w:pPr>
      <w:jc w:val="center"/>
    </w:pPr>
    <w:rPr>
      <w:noProof/>
      <w:lang w:val="en-US"/>
    </w:rPr>
  </w:style>
  <w:style w:type="paragraph" w:customStyle="1" w:styleId="gambars">
    <w:name w:val="gambars"/>
    <w:basedOn w:val="gambar"/>
    <w:link w:val="gambarsChar"/>
    <w:qFormat/>
    <w:rsid w:val="009C3734"/>
    <w:rPr>
      <w:b/>
    </w:rPr>
  </w:style>
  <w:style w:type="character" w:customStyle="1" w:styleId="gambarChar">
    <w:name w:val="gambar Char"/>
    <w:basedOn w:val="DefaultParagraphFont"/>
    <w:link w:val="gambar"/>
    <w:rsid w:val="009C3734"/>
    <w:rPr>
      <w:rFonts w:ascii="Times New Roman" w:eastAsia="Times New Roman" w:hAnsi="Times New Roman" w:cs="Times New Roman"/>
      <w:noProof/>
      <w:szCs w:val="20"/>
      <w:lang w:val="en-US"/>
    </w:rPr>
  </w:style>
  <w:style w:type="character" w:customStyle="1" w:styleId="gambarsChar">
    <w:name w:val="gambars Char"/>
    <w:basedOn w:val="gambarChar"/>
    <w:link w:val="gambars"/>
    <w:rsid w:val="009C3734"/>
    <w:rPr>
      <w:b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C373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3734"/>
    <w:rPr>
      <w:rFonts w:ascii="Tahoma" w:eastAsia="Times New Roman" w:hAnsi="Tahoma" w:cs="Tahoma"/>
      <w:sz w:val="16"/>
      <w:szCs w:val="16"/>
      <w:lang w:val="en-GB"/>
    </w:rPr>
  </w:style>
  <w:style w:type="paragraph" w:styleId="ListParagraph">
    <w:name w:val="List Paragraph"/>
    <w:basedOn w:val="Normal"/>
    <w:uiPriority w:val="34"/>
    <w:qFormat/>
    <w:rsid w:val="005D73E5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26" Type="http://schemas.openxmlformats.org/officeDocument/2006/relationships/image" Target="media/image19.emf"/><Relationship Id="rId3" Type="http://schemas.openxmlformats.org/officeDocument/2006/relationships/styles" Target="styles.xml"/><Relationship Id="rId21" Type="http://schemas.openxmlformats.org/officeDocument/2006/relationships/image" Target="media/image14.emf"/><Relationship Id="rId34" Type="http://schemas.openxmlformats.org/officeDocument/2006/relationships/image" Target="media/image27.emf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image" Target="media/image18.emf"/><Relationship Id="rId33" Type="http://schemas.openxmlformats.org/officeDocument/2006/relationships/image" Target="media/image26.pn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3.emf"/><Relationship Id="rId29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emf"/><Relationship Id="rId32" Type="http://schemas.openxmlformats.org/officeDocument/2006/relationships/image" Target="media/image25.pn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emf"/><Relationship Id="rId28" Type="http://schemas.openxmlformats.org/officeDocument/2006/relationships/image" Target="media/image21.png"/><Relationship Id="rId36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image" Target="media/image12.emf"/><Relationship Id="rId31" Type="http://schemas.openxmlformats.org/officeDocument/2006/relationships/image" Target="media/image24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emf"/><Relationship Id="rId27" Type="http://schemas.openxmlformats.org/officeDocument/2006/relationships/image" Target="media/image20.emf"/><Relationship Id="rId30" Type="http://schemas.openxmlformats.org/officeDocument/2006/relationships/image" Target="media/image23.png"/><Relationship Id="rId35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C0A6C95-2B89-4F14-8C81-836B04F000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60</TotalTime>
  <Pages>26</Pages>
  <Words>2358</Words>
  <Characters>13447</Characters>
  <Application>Microsoft Office Word</Application>
  <DocSecurity>0</DocSecurity>
  <Lines>112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57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inanjar Fahrul M</dc:creator>
  <cp:keywords/>
  <dc:description/>
  <cp:lastModifiedBy>Ginanjar Fahrul M</cp:lastModifiedBy>
  <cp:revision>13</cp:revision>
  <dcterms:created xsi:type="dcterms:W3CDTF">2010-06-08T01:39:00Z</dcterms:created>
  <dcterms:modified xsi:type="dcterms:W3CDTF">2010-06-15T07:54:00Z</dcterms:modified>
</cp:coreProperties>
</file>